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6"/>
  </p:notesMasterIdLst>
  <p:handoutMasterIdLst>
    <p:handoutMasterId r:id="rId47"/>
  </p:handoutMasterIdLst>
  <p:sldIdLst>
    <p:sldId id="400" r:id="rId2"/>
    <p:sldId id="401" r:id="rId3"/>
    <p:sldId id="402" r:id="rId4"/>
    <p:sldId id="403" r:id="rId5"/>
    <p:sldId id="404" r:id="rId6"/>
    <p:sldId id="405" r:id="rId7"/>
    <p:sldId id="406" r:id="rId8"/>
    <p:sldId id="407" r:id="rId9"/>
    <p:sldId id="408" r:id="rId10"/>
    <p:sldId id="409" r:id="rId11"/>
    <p:sldId id="410" r:id="rId12"/>
    <p:sldId id="411" r:id="rId13"/>
    <p:sldId id="412" r:id="rId14"/>
    <p:sldId id="413" r:id="rId15"/>
    <p:sldId id="414" r:id="rId16"/>
    <p:sldId id="415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23" r:id="rId25"/>
    <p:sldId id="424" r:id="rId26"/>
    <p:sldId id="425" r:id="rId27"/>
    <p:sldId id="426" r:id="rId28"/>
    <p:sldId id="427" r:id="rId29"/>
    <p:sldId id="428" r:id="rId30"/>
    <p:sldId id="429" r:id="rId31"/>
    <p:sldId id="430" r:id="rId32"/>
    <p:sldId id="431" r:id="rId33"/>
    <p:sldId id="432" r:id="rId34"/>
    <p:sldId id="433" r:id="rId35"/>
    <p:sldId id="434" r:id="rId36"/>
    <p:sldId id="435" r:id="rId37"/>
    <p:sldId id="436" r:id="rId38"/>
    <p:sldId id="437" r:id="rId39"/>
    <p:sldId id="438" r:id="rId40"/>
    <p:sldId id="439" r:id="rId41"/>
    <p:sldId id="440" r:id="rId42"/>
    <p:sldId id="441" r:id="rId43"/>
    <p:sldId id="442" r:id="rId44"/>
    <p:sldId id="333" r:id="rId45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rgbClr val="EBFFC2"/>
        </a:solidFill>
        <a:latin typeface="Corbe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CC00"/>
    <a:srgbClr val="9ED000"/>
    <a:srgbClr val="F4FCD8"/>
    <a:srgbClr val="FFFFFF"/>
    <a:srgbClr val="E8FFC8"/>
    <a:srgbClr val="FAF7C8"/>
    <a:srgbClr val="FAF8C8"/>
    <a:srgbClr val="F5FFC2"/>
    <a:srgbClr val="EBFFD2"/>
    <a:srgbClr val="EBFF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3" autoAdjust="0"/>
    <p:restoredTop sz="94468" autoAdjust="0"/>
  </p:normalViewPr>
  <p:slideViewPr>
    <p:cSldViewPr>
      <p:cViewPr>
        <p:scale>
          <a:sx n="80" d="100"/>
          <a:sy n="80" d="100"/>
        </p:scale>
        <p:origin x="109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778" y="-96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BF7C7B5-275F-4D1F-9AB4-9255447DBC73}" type="datetimeFigureOut">
              <a:rPr lang="en-US"/>
              <a:pPr/>
              <a:t>17.07.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3DADE544-1278-4EDA-8870-0A169B9A6D6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2406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9B46F231-FB2B-4655-A644-E2477325E686}" type="datetimeFigureOut">
              <a:rPr lang="en-US"/>
              <a:pPr/>
              <a:t>17.07.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7388" y="4416425"/>
            <a:ext cx="5507037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36" tIns="46219" rIns="92436" bIns="46219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FB4F6EA-423E-42DF-9292-215E7D886C4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2019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hyperlink" Target="http://mvccourse.telerik.com/" TargetMode="External"/><Relationship Id="rId13" Type="http://schemas.openxmlformats.org/officeDocument/2006/relationships/hyperlink" Target="http://algoacademy.telerik.com/" TargetMode="External"/><Relationship Id="rId18" Type="http://schemas.openxmlformats.org/officeDocument/2006/relationships/hyperlink" Target="http://www.minkov.it/" TargetMode="External"/><Relationship Id="rId3" Type="http://schemas.openxmlformats.org/officeDocument/2006/relationships/hyperlink" Target="http://kursove-uroci-knigi-obuchenie-programirane-web-design-csharp.info/" TargetMode="External"/><Relationship Id="rId7" Type="http://schemas.openxmlformats.org/officeDocument/2006/relationships/hyperlink" Target="http://schoolacademy.telerik.com/" TargetMode="External"/><Relationship Id="rId12" Type="http://schemas.openxmlformats.org/officeDocument/2006/relationships/hyperlink" Target="http://codecourse.telerik.com/" TargetMode="External"/><Relationship Id="rId17" Type="http://schemas.openxmlformats.org/officeDocument/2006/relationships/hyperlink" Target="http://www.introprogramming.info/" TargetMode="External"/><Relationship Id="rId2" Type="http://schemas.openxmlformats.org/officeDocument/2006/relationships/hyperlink" Target="http://forums.academy.telerik.com/" TargetMode="External"/><Relationship Id="rId16" Type="http://schemas.openxmlformats.org/officeDocument/2006/relationships/hyperlink" Target="http://mobiledevcourse.telerik.com/" TargetMode="External"/><Relationship Id="rId20" Type="http://schemas.openxmlformats.org/officeDocument/2006/relationships/hyperlink" Target="http://csharpfundamentals.telerik.com/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html5course.telerik.com/" TargetMode="External"/><Relationship Id="rId11" Type="http://schemas.openxmlformats.org/officeDocument/2006/relationships/hyperlink" Target="http://www.nakov.com/" TargetMode="External"/><Relationship Id="rId5" Type="http://schemas.openxmlformats.org/officeDocument/2006/relationships/hyperlink" Target="http://seocourse.telerik.com/" TargetMode="External"/><Relationship Id="rId15" Type="http://schemas.openxmlformats.org/officeDocument/2006/relationships/hyperlink" Target="http://academy.telerik.com/" TargetMode="External"/><Relationship Id="rId10" Type="http://schemas.openxmlformats.org/officeDocument/2006/relationships/hyperlink" Target="http://www.bgcoder.com/" TargetMode="External"/><Relationship Id="rId19" Type="http://schemas.openxmlformats.org/officeDocument/2006/relationships/hyperlink" Target="http://www.nikolay.it/" TargetMode="External"/><Relationship Id="rId4" Type="http://schemas.openxmlformats.org/officeDocument/2006/relationships/hyperlink" Target="http://www.telerik-kids.com/" TargetMode="External"/><Relationship Id="rId9" Type="http://schemas.openxmlformats.org/officeDocument/2006/relationships/hyperlink" Target="http://clouddevcourse.telerik.com/" TargetMode="External"/><Relationship Id="rId14" Type="http://schemas.openxmlformats.org/officeDocument/2006/relationships/hyperlink" Target="http://aspnetcourse.telerik.com/" TargetMode="Externa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 hasCustomPrompt="1"/>
          </p:nvPr>
        </p:nvSpPr>
        <p:spPr>
          <a:xfrm>
            <a:off x="457200" y="1524000"/>
            <a:ext cx="8229600" cy="1524000"/>
          </a:xfrm>
          <a:prstGeom prst="rect">
            <a:avLst/>
          </a:prstGeom>
        </p:spPr>
        <p:txBody>
          <a:bodyPr tIns="0" bIns="0" anchor="b" anchorCtr="0"/>
          <a:lstStyle>
            <a:lvl1pPr algn="r">
              <a:lnSpc>
                <a:spcPts val="5600"/>
              </a:lnSpc>
              <a:defRPr sz="5400" cap="none" baseline="0">
                <a:solidFill>
                  <a:srgbClr val="D4FF5B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457200" y="3240880"/>
            <a:ext cx="8229600" cy="569120"/>
          </a:xfrm>
          <a:prstGeom prst="rect">
            <a:avLst/>
          </a:prstGeom>
        </p:spPr>
        <p:txBody>
          <a:bodyPr lIns="90000" tIns="0" rIns="90000" bIns="0" anchor="ctr" anchorCtr="0"/>
          <a:lstStyle>
            <a:lvl1pPr marL="0" indent="0" algn="r">
              <a:buNone/>
              <a:defRPr sz="2800">
                <a:solidFill>
                  <a:srgbClr val="FAF8C8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Presentation Subtitle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667000" y="4114800"/>
            <a:ext cx="6248400" cy="0"/>
          </a:xfrm>
          <a:prstGeom prst="line">
            <a:avLst/>
          </a:prstGeom>
          <a:ln w="38100" cap="rnd">
            <a:solidFill>
              <a:schemeClr val="accent5">
                <a:lumMod val="20000"/>
                <a:lumOff val="80000"/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444500" y="4572000"/>
            <a:ext cx="33528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800" b="1" kern="1200" dirty="0" smtClean="0">
                <a:solidFill>
                  <a:srgbClr val="DE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Author Name</a:t>
            </a:r>
            <a:endParaRPr lang="en-US" dirty="0"/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833646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1800" b="1" kern="1200" dirty="0"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marL="319088" lvl="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1800" b="1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Name</a:t>
            </a:r>
            <a:endParaRPr lang="en-US" sz="1800" b="1" dirty="0">
              <a:solidFill>
                <a:srgbClr val="0EFE5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1384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1600" b="1" kern="1200" dirty="0" smtClean="0">
                <a:solidFill>
                  <a:srgbClr val="0EFE5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algn="l"/>
            <a:r>
              <a:rPr lang="en-US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ny Web Site</a:t>
            </a:r>
            <a:endParaRPr lang="en-US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029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3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Position</a:t>
            </a:r>
            <a:endParaRPr lang="en-US" dirty="0"/>
          </a:p>
        </p:txBody>
      </p:sp>
      <p:sp>
        <p:nvSpPr>
          <p:cNvPr id="9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5405735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None/>
              <a:defRPr lang="en-US" sz="2000" b="1" kern="12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Web Site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267200" y="4572000"/>
            <a:ext cx="4419600" cy="1905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Insert a Picture 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14400"/>
            <a:ext cx="8686800" cy="5791200"/>
          </a:xfrm>
          <a:prstGeom prst="rect">
            <a:avLst/>
          </a:prstGeom>
        </p:spPr>
        <p:txBody>
          <a:bodyPr/>
          <a:lstStyle>
            <a:lvl1pPr marL="282575" indent="-282575"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chemeClr val="accent5">
                  <a:lumMod val="40000"/>
                  <a:lumOff val="60000"/>
                </a:schemeClr>
              </a:buClr>
              <a:tabLst>
                <a:tab pos="282575" algn="l"/>
              </a:tabLst>
              <a:defRPr sz="3200">
                <a:solidFill>
                  <a:srgbClr val="EBFFD2"/>
                </a:solidFill>
              </a:defRPr>
            </a:lvl1pPr>
            <a:lvl2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rgbClr val="F5FFC2"/>
                </a:solidFill>
              </a:defRPr>
            </a:lvl3pPr>
            <a:lvl4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ct val="1050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First Level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762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ts val="4000"/>
              </a:lnSpc>
              <a:defRPr sz="4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lide Tit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 hasCustomPrompt="1"/>
          </p:nvPr>
        </p:nvSpPr>
        <p:spPr>
          <a:xfrm>
            <a:off x="228600" y="990600"/>
            <a:ext cx="8686800" cy="579646"/>
          </a:xfrm>
          <a:prstGeom prst="rect">
            <a:avLst/>
          </a:prstGeom>
        </p:spPr>
        <p:txBody>
          <a:bodyPr>
            <a:spAutoFit/>
          </a:bodyPr>
          <a:lstStyle>
            <a:lvl1pPr marL="319088" marR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 sz="3000" baseline="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8FD600"/>
              </a:buClr>
              <a:defRPr sz="3000">
                <a:solidFill>
                  <a:schemeClr val="tx1">
                    <a:lumMod val="40000"/>
                    <a:lumOff val="60000"/>
                  </a:schemeClr>
                </a:solidFill>
              </a:defRPr>
            </a:lvl2pPr>
            <a:lvl3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FAD9F"/>
              </a:buClr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3pPr>
            <a:lvl4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buClr>
                <a:srgbClr val="FACF82"/>
              </a:buClr>
              <a:defRPr sz="2600">
                <a:solidFill>
                  <a:schemeClr val="tx1">
                    <a:lumMod val="40000"/>
                    <a:lumOff val="60000"/>
                  </a:schemeClr>
                </a:solidFill>
              </a:defRPr>
            </a:lvl4pPr>
            <a:lvl5pPr>
              <a:lnSpc>
                <a:spcPts val="3800"/>
              </a:lnSpc>
              <a:spcBef>
                <a:spcPts val="600"/>
              </a:spcBef>
              <a:spcAft>
                <a:spcPts val="600"/>
              </a:spcAft>
              <a:defRPr sz="2400">
                <a:solidFill>
                  <a:schemeClr val="tx1">
                    <a:lumMod val="40000"/>
                    <a:lumOff val="60000"/>
                  </a:schemeClr>
                </a:solidFill>
              </a:defRPr>
            </a:lvl5pPr>
          </a:lstStyle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46A6BD">
                  <a:lumMod val="40000"/>
                  <a:lumOff val="60000"/>
                </a:srgbClr>
              </a:buClr>
              <a:buSzPct val="70000"/>
              <a:buFont typeface="Wingdings 2" pitchFamily="18" charset="2"/>
              <a:buChar char="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FF66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irst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1752600"/>
            <a:ext cx="8077200" cy="4708981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>
            <a:lvl1pPr marL="0" indent="0" algn="l">
              <a:spcBef>
                <a:spcPts val="0"/>
              </a:spcBef>
              <a:buNone/>
              <a:defRPr lang="en-US" sz="2000" smtClean="0">
                <a:solidFill>
                  <a:srgbClr val="8CF4F2"/>
                </a:solidFill>
                <a:latin typeface="Consolas" pitchFamily="49" charset="0"/>
                <a:cs typeface="Consolas" pitchFamily="49" charset="0"/>
              </a:defRPr>
            </a:lvl1pPr>
          </a:lstStyle>
          <a:p>
            <a:pPr lvl="0"/>
            <a:r>
              <a:rPr lang="en-US" noProof="1" smtClean="0"/>
              <a:t>Enter source code here</a:t>
            </a:r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  <a:p>
            <a:pPr lvl="0"/>
            <a:endParaRPr lang="en-US" noProof="1" smtClean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  <a:prstGeom prst="rect">
            <a:avLst/>
          </a:prstGeom>
        </p:spPr>
        <p:txBody>
          <a:bodyPr anchor="ctr" anchorCtr="0"/>
          <a:lstStyle>
            <a:lvl1pPr algn="r">
              <a:defRPr sz="1100"/>
            </a:lvl1pPr>
          </a:lstStyle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685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09600" y="2743201"/>
            <a:ext cx="7924800" cy="685800"/>
          </a:xfrm>
          <a:prstGeom prst="rect">
            <a:avLst/>
          </a:prstGeom>
        </p:spPr>
        <p:txBody>
          <a:bodyPr tIns="0" bIns="0" anchor="ctr" anchorCtr="0"/>
          <a:lstStyle>
            <a:lvl1pPr algn="ctr">
              <a:lnSpc>
                <a:spcPts val="5600"/>
              </a:lnSpc>
              <a:defRPr sz="50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0000" endPos="50000" dist="12700" dir="5400000" sy="-100000" algn="bl" rotWithShape="0"/>
                </a:effectLst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09600" y="3469480"/>
            <a:ext cx="7924800" cy="569120"/>
          </a:xfrm>
          <a:prstGeom prst="rect">
            <a:avLst/>
          </a:prstGeom>
        </p:spPr>
        <p:txBody>
          <a:bodyPr lIns="0" tIns="0" rIns="0" bIns="0" anchor="ctr" anchorCtr="0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  <a:defRPr lang="en-US" sz="2800" b="1" kern="1200" baseline="0" dirty="0">
                <a:solidFill>
                  <a:srgbClr val="FAF7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Section Sub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 userDrawn="1"/>
        </p:nvGrpSpPr>
        <p:grpSpPr>
          <a:xfrm>
            <a:off x="130434" y="6373882"/>
            <a:ext cx="1816798" cy="331718"/>
            <a:chOff x="1236228" y="1523999"/>
            <a:chExt cx="4351212" cy="3261410"/>
          </a:xfrm>
          <a:noFill/>
        </p:grpSpPr>
        <p:sp>
          <p:nvSpPr>
            <p:cNvPr id="31" name="TextBox 30">
              <a:hlinkClick r:id="rId2" tooltip="Форум за програмиране и уеб дизайн - дискусии, съвети, въпроси и отговори @ Софтуерна академия на Телерик"/>
            </p:cNvPr>
            <p:cNvSpPr txBox="1"/>
            <p:nvPr userDrawn="1"/>
          </p:nvSpPr>
          <p:spPr>
            <a:xfrm flipH="1">
              <a:off x="3394420" y="1733044"/>
              <a:ext cx="1528760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форум програмиране, форум уеб дизайн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2" name="TextBox 31">
  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  </p:cNvPr>
            <p:cNvSpPr txBox="1"/>
            <p:nvPr userDrawn="1"/>
          </p:nvSpPr>
          <p:spPr>
            <a:xfrm flipH="1">
              <a:off x="1350512" y="1528531"/>
              <a:ext cx="2008656" cy="114988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курсове и уроци по програмиране, уеб дизайн – безплатно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3" name="TextBox 32">
              <a:hlinkClick r:id="rId4" tooltip="Програмиране за деца - безплатно в Телерик кидс академия"/>
            </p:cNvPr>
            <p:cNvSpPr txBox="1"/>
            <p:nvPr userDrawn="1"/>
          </p:nvSpPr>
          <p:spPr>
            <a:xfrm flipH="1">
              <a:off x="1538277" y="2175145"/>
              <a:ext cx="181669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за деца – безплатни курсове и уро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4" name="TextBox 33">
              <a:hlinkClick r:id="rId5" tooltip="Безплатен SEO курс - оптимизация за търсачки, уроци по SEO"/>
            </p:cNvPr>
            <p:cNvSpPr txBox="1"/>
            <p:nvPr userDrawn="1"/>
          </p:nvSpPr>
          <p:spPr>
            <a:xfrm flipH="1">
              <a:off x="1660733" y="2421354"/>
              <a:ext cx="169768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безплатен SEO курс - оптимизация за търсачки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5" name="TextBox 34">
              <a:hlinkClick r:id="rId6" tooltip="Безплатен курс &quot;Уеб дизайн с HTML, CSS и JavaScript&quot; - уроци по правене на уеб сайтове, HTML, CSS, Photoshop, JavaScript и CMS системи"/>
            </p:cNvPr>
            <p:cNvSpPr txBox="1"/>
            <p:nvPr userDrawn="1"/>
          </p:nvSpPr>
          <p:spPr>
            <a:xfrm flipH="1">
              <a:off x="1448482" y="2878556"/>
              <a:ext cx="1908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уроци по уеб дизайн, HTML, CSS, JavaScript, Photosho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6" name="TextBox 35">
              <a:hlinkClick r:id="rId7" tooltip="Училищна софтуерна академия - безплатни уроци по програмиране и уеб дизайн"/>
            </p:cNvPr>
            <p:cNvSpPr txBox="1"/>
            <p:nvPr userDrawn="1"/>
          </p:nvSpPr>
          <p:spPr>
            <a:xfrm flipH="1">
              <a:off x="1636239" y="1946534"/>
              <a:ext cx="174759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уроци по програмиране и уеб дизайн за ученици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7" name="TextBox 36">
              <a:hlinkClick r:id="rId8" tooltip="Безплатен курс &quot;Програмиране с ASP.NET MVC&quot; - уеб технологии, бази данни, C#, .NET, ASP.NET MVC"/>
            </p:cNvPr>
            <p:cNvSpPr txBox="1"/>
            <p:nvPr userDrawn="1"/>
          </p:nvSpPr>
          <p:spPr>
            <a:xfrm flipH="1">
              <a:off x="3402824" y="2230065"/>
              <a:ext cx="193955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MVC курс – HTML, SQL, C#, .NET, ASP.NET MVC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8" name="TextBox 37">
              <a:hlinkClick r:id="rId9" tooltip="Безплатен курс &quot;Разработка на софтуер в Cloud среда&quot; - AppEngine, AWS, Azure"/>
            </p:cNvPr>
            <p:cNvSpPr txBox="1"/>
            <p:nvPr userDrawn="1"/>
          </p:nvSpPr>
          <p:spPr>
            <a:xfrm flipH="1">
              <a:off x="1440310" y="3574997"/>
              <a:ext cx="188196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Разработка на софтуер в cloud среда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39" name="TextBox 38">
              <a:hlinkClick r:id="rId10" tooltip="BG Coder - онлайн състезателна система - тренировки за състезания по програмиране - online judge"/>
            </p:cNvPr>
            <p:cNvSpPr txBox="1"/>
            <p:nvPr userDrawn="1"/>
          </p:nvSpPr>
          <p:spPr>
            <a:xfrm flipH="1">
              <a:off x="3389110" y="1523999"/>
              <a:ext cx="187428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BG Coder - онлайн състезателна система - online judge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0" name="TextBox 39">
              <a:hlinkClick r:id="rId11" tooltip="Светлин Наков - курсове и уроци по програмиране, уеб дизайн, книги, обучения - безплатно"/>
            </p:cNvPr>
            <p:cNvSpPr txBox="1"/>
            <p:nvPr userDrawn="1"/>
          </p:nvSpPr>
          <p:spPr>
            <a:xfrm flipH="1">
              <a:off x="1236228" y="2649965"/>
              <a:ext cx="212383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програмиране, книги – безплатно от Наков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1" name="TextBox 40">
              <a:hlinkClick r:id="rId12" tooltip="Безплатен курс &quot;Качествен програмен код&quot;"/>
            </p:cNvPr>
            <p:cNvSpPr txBox="1"/>
            <p:nvPr userDrawn="1"/>
          </p:nvSpPr>
          <p:spPr>
            <a:xfrm flipH="1">
              <a:off x="1766855" y="3335748"/>
              <a:ext cx="1594026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безплатен курс "Качествен програмен код"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2" name="TextBox 41">
  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  </p:cNvPr>
            <p:cNvSpPr txBox="1"/>
            <p:nvPr userDrawn="1"/>
          </p:nvSpPr>
          <p:spPr>
            <a:xfrm flipH="1">
              <a:off x="3407676" y="2461282"/>
              <a:ext cx="197794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алго академия – състезателно програмиране, състезания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3" name="TextBox 42">
              <a:hlinkClick r:id="rId14" tooltip="Безплатен ASP.NET курс - уеб програмиране, бази данни, C#, .NET, ASP.NET"/>
            </p:cNvPr>
            <p:cNvSpPr txBox="1"/>
            <p:nvPr userDrawn="1"/>
          </p:nvSpPr>
          <p:spPr>
            <a:xfrm flipH="1">
              <a:off x="3406019" y="1985429"/>
              <a:ext cx="2181421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ASP.NET курс - уеб програмиране, бази данни, C#, .NET, ASP.NET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4" name="TextBox 43">
              <a:hlinkClick r:id="rId15" tooltip="Софтуерна академия на Телерик - безплатни курсове и уроци по програмиране"/>
            </p:cNvPr>
            <p:cNvSpPr txBox="1"/>
            <p:nvPr userDrawn="1"/>
          </p:nvSpPr>
          <p:spPr>
            <a:xfrm flipH="1">
              <a:off x="1504800" y="1717933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200"/>
              </a:lvl1pPr>
            </a:lstStyle>
            <a:p>
              <a:pPr lvl="0" algn="l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ове и уроци по </a:t>
              </a:r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програмиране – Телерик академия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5" name="TextBox 44">
              <a:hlinkClick r:id="rId16" tooltip="Безплатен курс &quot;Разработка на мобилни приложения&quot; - iPhone, Android, Windows Phone, PhoneGap, HTML5, jQuery, AJAX"/>
            </p:cNvPr>
            <p:cNvSpPr txBox="1"/>
            <p:nvPr userDrawn="1"/>
          </p:nvSpPr>
          <p:spPr>
            <a:xfrm flipH="1">
              <a:off x="3404043" y="2718405"/>
              <a:ext cx="2058568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lvl="0">
                <a:defRPr sz="1200"/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  <a:effectLst/>
                </a:rPr>
                <a:t>курс мобилни приложения с iPhone, Android, WP7, PhoneGap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46" name="TextBox 45">
              <a:hlinkClick r:id="rId17" tooltip="Free C# Programming Book by Svetlin Nakov - безплатна C# книга от Светлин Наков, книга C#, книга Java, безплатна книга"/>
            </p:cNvPr>
            <p:cNvSpPr txBox="1"/>
            <p:nvPr userDrawn="1"/>
          </p:nvSpPr>
          <p:spPr>
            <a:xfrm flipH="1">
              <a:off x="1440317" y="3117785"/>
              <a:ext cx="1901159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free C# book, безплатна книга C#, книга Java, книга C#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7" name="TextBox 46">
              <a:hlinkClick r:id="rId18" tooltip="Дончо Минков - сайт за програмиране"/>
            </p:cNvPr>
            <p:cNvSpPr txBox="1"/>
            <p:nvPr userDrawn="1"/>
          </p:nvSpPr>
          <p:spPr>
            <a:xfrm flipH="1">
              <a:off x="3401370" y="2963513"/>
              <a:ext cx="1475012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Дончо Минков - сайт за програмиране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  <p:sp>
          <p:nvSpPr>
            <p:cNvPr id="48" name="TextBox 47">
              <a:hlinkClick r:id="rId19" tooltip="Николай Костов - блог за програмиране"/>
            </p:cNvPr>
            <p:cNvSpPr txBox="1"/>
            <p:nvPr userDrawn="1"/>
          </p:nvSpPr>
          <p:spPr>
            <a:xfrm flipH="1">
              <a:off x="3401423" y="3217864"/>
              <a:ext cx="1513403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l"/>
              <a:r>
                <a:rPr lang="bg-BG" sz="200" kern="1200" noProof="1" smtClean="0">
                  <a:ln w="0">
                    <a:noFill/>
                  </a:ln>
                  <a:solidFill>
                    <a:schemeClr val="bg1"/>
                  </a:solidFill>
                  <a:effectLst/>
                  <a:latin typeface="Corbel" pitchFamily="34" charset="0"/>
                  <a:ea typeface="+mn-ea"/>
                  <a:cs typeface="+mn-cs"/>
                </a:rPr>
                <a:t>Николай Костов - блог за програмиране</a:t>
              </a:r>
              <a:endParaRPr lang="bg-BG" sz="200" kern="1200" noProof="1">
                <a:ln w="0">
                  <a:noFill/>
                </a:ln>
                <a:solidFill>
                  <a:schemeClr val="bg1"/>
                </a:solidFill>
                <a:effectLst/>
                <a:latin typeface="Corbel" pitchFamily="34" charset="0"/>
                <a:ea typeface="+mn-ea"/>
                <a:cs typeface="+mn-cs"/>
              </a:endParaRPr>
            </a:p>
          </p:txBody>
        </p:sp>
        <p:sp>
          <p:nvSpPr>
            <p:cNvPr id="49" name="TextBox 48">
              <a:hlinkClick r:id="rId20" tooltip="безплатен C# курс в софтуерната академия на Наков"/>
            </p:cNvPr>
            <p:cNvSpPr txBox="1"/>
            <p:nvPr userDrawn="1"/>
          </p:nvSpPr>
          <p:spPr>
            <a:xfrm flipH="1">
              <a:off x="3398079" y="3548402"/>
              <a:ext cx="1359837" cy="121041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>
                <a:defRPr sz="1600">
                  <a:ln w="0">
                    <a:solidFill>
                      <a:schemeClr val="tx1"/>
                    </a:solidFill>
                  </a:ln>
                  <a:effectLst/>
                </a:defRPr>
              </a:lvl1pPr>
            </a:lstStyle>
            <a:p>
              <a:pPr lvl="0"/>
              <a:r>
                <a:rPr lang="bg-BG" sz="200" noProof="1" smtClean="0">
                  <a:ln w="0">
                    <a:noFill/>
                  </a:ln>
                  <a:solidFill>
                    <a:schemeClr val="bg1"/>
                  </a:solidFill>
                </a:rPr>
                <a:t>C# курс, програмиране, безплатно</a:t>
              </a:r>
              <a:endParaRPr lang="bg-BG" sz="200" noProof="1">
                <a:ln w="0">
                  <a:noFill/>
                </a:ln>
                <a:solidFill>
                  <a:schemeClr val="bg1"/>
                </a:solidFill>
              </a:endParaRPr>
            </a:p>
          </p:txBody>
        </p:sp>
      </p:grp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52400"/>
            <a:ext cx="7086600" cy="838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r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lang="en-US" sz="4000" b="1" kern="1200" baseline="0" dirty="0">
                <a:ln w="500"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20000" endPos="50000" dist="127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TextBox 8">
            <a:hlinkClick r:id="rId2" tooltip="Форум за програмиране и уеб дизайн - дискусии, съвети, въпроси и отговори @ Софтуерна академия на Телерик"/>
          </p:cNvPr>
          <p:cNvSpPr txBox="1"/>
          <p:nvPr userDrawn="1"/>
        </p:nvSpPr>
        <p:spPr>
          <a:xfrm rot="12041701" flipH="1">
            <a:off x="7471619" y="3840481"/>
            <a:ext cx="890352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b="1" dirty="0" smtClean="0">
                <a:solidFill>
                  <a:schemeClr val="tx1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9600" b="1" dirty="0">
              <a:solidFill>
                <a:schemeClr val="tx1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1" name="TextBox 10">
            <a:hlinkClick r:id="rId4" tooltip="Програмиране за деца - безплатно в Телерик кидс академия"/>
          </p:cNvPr>
          <p:cNvSpPr txBox="1"/>
          <p:nvPr userDrawn="1"/>
        </p:nvSpPr>
        <p:spPr>
          <a:xfrm rot="9535351" flipH="1">
            <a:off x="923386" y="1861198"/>
            <a:ext cx="673363" cy="144655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8800" dirty="0" smtClean="0"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8800" dirty="0">
              <a:solidFill>
                <a:schemeClr val="accent5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2" name="TextBox 11">
            <a:hlinkClick r:id="rId5" tooltip="Безплатен SEO курс - оптимизация за търсачки, уроци по SEO"/>
          </p:cNvPr>
          <p:cNvSpPr txBox="1"/>
          <p:nvPr userDrawn="1"/>
        </p:nvSpPr>
        <p:spPr>
          <a:xfrm rot="16938170" flipH="1">
            <a:off x="4905823" y="966542"/>
            <a:ext cx="859648" cy="199289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11500" b="1" dirty="0" smtClean="0">
                <a:solidFill>
                  <a:srgbClr val="FF831D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1500" b="1" dirty="0">
              <a:solidFill>
                <a:srgbClr val="FF831D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3" name="TextBox 12">
            <a:hlinkClick r:id="rId6" tooltip="Безплатен курс &quot;Уеб дизайн с HTML, CSS и JavaScript&quot; - уроци по правене на уеб сайтове, HTML, CSS, Photoshop, JavaScript и CMS системи"/>
          </p:cNvPr>
          <p:cNvSpPr txBox="1"/>
          <p:nvPr userDrawn="1"/>
        </p:nvSpPr>
        <p:spPr>
          <a:xfrm rot="19836951" flipH="1">
            <a:off x="7379010" y="1495154"/>
            <a:ext cx="949687" cy="206210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sz="128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128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innerShdw blurRad="63500" dist="50800" dir="81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4" name="TextBox 13">
            <a:hlinkClick r:id="rId7" tooltip="Училищна софтуерна академия - безплатни уроци по програмиране и уеб дизайн"/>
          </p:cNvPr>
          <p:cNvSpPr txBox="1"/>
          <p:nvPr userDrawn="1"/>
        </p:nvSpPr>
        <p:spPr>
          <a:xfrm rot="2233443" flipH="1">
            <a:off x="2139218" y="940065"/>
            <a:ext cx="445351" cy="95410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perspectiveHeroicExtremeLeftFacing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5600" dirty="0" smtClean="0">
                <a:solidFill>
                  <a:schemeClr val="tx2">
                    <a:lumMod val="75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5600" dirty="0">
              <a:solidFill>
                <a:schemeClr val="tx2">
                  <a:lumMod val="75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5" name="TextBox 14">
            <a:hlinkClick r:id="rId8" tooltip="Безплатен курс &quot;Програмиране с ASP.NET MVC&quot; - уеб технологии, бази данни, C#, .NET, ASP.NET MVC"/>
          </p:cNvPr>
          <p:cNvSpPr txBox="1"/>
          <p:nvPr userDrawn="1"/>
        </p:nvSpPr>
        <p:spPr>
          <a:xfrm rot="8530737" flipH="1">
            <a:off x="4757100" y="4722613"/>
            <a:ext cx="643173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9600" dirty="0" smtClean="0">
                <a:solidFill>
                  <a:srgbClr val="FF4A37"/>
                </a:solidFill>
                <a:effectLst>
                  <a:reflection blurRad="6350" stA="60000" endA="900" endPos="60000" dist="29997" dir="5400000" sy="-100000" algn="bl" rotWithShape="0"/>
                </a:effectLst>
              </a:rPr>
              <a:t>?</a:t>
            </a:r>
            <a:endParaRPr lang="en-US" sz="9600" dirty="0">
              <a:solidFill>
                <a:srgbClr val="FF4A37"/>
              </a:solidFill>
              <a:effectLst>
                <a:reflection blurRad="6350" stA="60000" endA="900" endPos="60000" dist="29997" dir="5400000" sy="-100000" algn="bl" rotWithShape="0"/>
              </a:effectLst>
            </a:endParaRPr>
          </a:p>
        </p:txBody>
      </p:sp>
      <p:sp>
        <p:nvSpPr>
          <p:cNvPr id="16" name="TextBox 15">
            <a:hlinkClick r:id="rId9" tooltip="Безплатен курс &quot;Разработка на софтуер в Cloud среда&quot; - AppEngine, AWS, Azure"/>
          </p:cNvPr>
          <p:cNvSpPr txBox="1"/>
          <p:nvPr userDrawn="1"/>
        </p:nvSpPr>
        <p:spPr>
          <a:xfrm rot="12627025" flipH="1">
            <a:off x="2910497" y="4405707"/>
            <a:ext cx="386488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7" name="TextBox 16">
            <a:hlinkClick r:id="rId10" tooltip="BG Coder - онлайн състезателна система - тренировки за състезания по програмиране - online judge"/>
          </p:cNvPr>
          <p:cNvSpPr txBox="1"/>
          <p:nvPr userDrawn="1"/>
        </p:nvSpPr>
        <p:spPr>
          <a:xfrm rot="1186146" flipH="1">
            <a:off x="6185957" y="4125718"/>
            <a:ext cx="499379" cy="110799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69850" h="69850" prst="divot"/>
            </a:sp3d>
          </a:bodyPr>
          <a:lstStyle/>
          <a:p>
            <a:r>
              <a:rPr lang="en-US" sz="6600" dirty="0" smtClean="0">
                <a:solidFill>
                  <a:srgbClr val="9966FF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6600" dirty="0">
              <a:solidFill>
                <a:srgbClr val="9966FF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8" name="TextBox 17">
            <a:hlinkClick r:id="rId11" tooltip="Светлин Наков - курсове и уроци по програмиране, уеб дизайн, книги, обучения - безплатно"/>
          </p:cNvPr>
          <p:cNvSpPr txBox="1"/>
          <p:nvPr userDrawn="1"/>
        </p:nvSpPr>
        <p:spPr>
          <a:xfrm rot="19460650" flipH="1">
            <a:off x="3150206" y="1979501"/>
            <a:ext cx="489197" cy="769441"/>
          </a:xfrm>
          <a:prstGeom prst="rect">
            <a:avLst/>
          </a:prstGeom>
          <a:noFill/>
        </p:spPr>
        <p:txBody>
          <a:bodyPr wrap="square" rtlCol="0">
            <a:prstTxWarp prst="textInflate">
              <a:avLst/>
            </a:prstTxWarp>
            <a:spAutoFit/>
            <a:scene3d>
              <a:camera prst="perspectiveRelaxedModerately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solidFill>
                  <a:srgbClr val="FF6699"/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solidFill>
                <a:srgbClr val="FF6699"/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19" name="TextBox 18">
            <a:hlinkClick r:id="rId12" tooltip="Безплатен курс &quot;Качествен програмен код&quot;"/>
          </p:cNvPr>
          <p:cNvSpPr txBox="1"/>
          <p:nvPr userDrawn="1"/>
        </p:nvSpPr>
        <p:spPr>
          <a:xfrm rot="18277140" flipH="1">
            <a:off x="405234" y="3272336"/>
            <a:ext cx="413607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600" dirty="0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600" dirty="0">
              <a:solidFill>
                <a:schemeClr val="tx2">
                  <a:lumMod val="40000"/>
                  <a:lumOff val="6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0" name="TextBox 19">
            <a:hlinkClick r:id="rId13" tooltip="Алго академия - Академия по алгоритмично програмиране - безплатни уроци по алгоритми и структури от данни, състезателно програмиране и състезания"/>
          </p:cNvPr>
          <p:cNvSpPr txBox="1"/>
          <p:nvPr userDrawn="1"/>
        </p:nvSpPr>
        <p:spPr>
          <a:xfrm rot="18695734" flipH="1">
            <a:off x="3127407" y="5396299"/>
            <a:ext cx="5481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?</a:t>
            </a:r>
            <a:endParaRPr lang="en-US" sz="6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1" name="TextBox 20">
            <a:hlinkClick r:id="rId14" tooltip="Безплатен ASP.NET курс - уеб програмиране, бази данни, C#, .NET, ASP.NET"/>
          </p:cNvPr>
          <p:cNvSpPr txBox="1"/>
          <p:nvPr userDrawn="1"/>
        </p:nvSpPr>
        <p:spPr>
          <a:xfrm rot="10134629" flipH="1">
            <a:off x="6730680" y="5522529"/>
            <a:ext cx="44439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000" dirty="0" smtClean="0"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000" dirty="0"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2" name="TextBox 21">
            <a:hlinkClick r:id="rId15" tooltip="Софтуерна академия на Телерик - безплатни курсове и уроци по програмиране"/>
          </p:cNvPr>
          <p:cNvSpPr txBox="1"/>
          <p:nvPr userDrawn="1"/>
        </p:nvSpPr>
        <p:spPr>
          <a:xfrm rot="12126217" flipH="1">
            <a:off x="559977" y="930479"/>
            <a:ext cx="387894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en-US" sz="4000" b="1" spc="150" dirty="0" smtClean="0">
                <a:ln w="11430"/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4000" b="1" spc="150" dirty="0">
              <a:ln w="11430"/>
              <a:solidFill>
                <a:schemeClr val="accent4">
                  <a:lumMod val="60000"/>
                  <a:lumOff val="4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23" name="TextBox 22">
            <a:hlinkClick r:id="rId16" tooltip="Безплатен курс &quot;Разработка на мобилни приложения&quot; - iPhone, Android, Windows Phone, PhoneGap, HTML5, jQuery, AJAX"/>
          </p:cNvPr>
          <p:cNvSpPr txBox="1"/>
          <p:nvPr userDrawn="1"/>
        </p:nvSpPr>
        <p:spPr>
          <a:xfrm rot="20840689" flipH="1">
            <a:off x="8186733" y="5517701"/>
            <a:ext cx="357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0">
                  <a:solidFill>
                    <a:schemeClr val="accent4">
                      <a:lumMod val="75000"/>
                      <a:alpha val="50000"/>
                    </a:schemeClr>
                  </a:solidFill>
                  <a:prstDash val="solid"/>
                  <a:miter lim="800000"/>
                </a:ln>
                <a:solidFill>
                  <a:schemeClr val="accent4">
                    <a:lumMod val="20000"/>
                    <a:lumOff val="80000"/>
                    <a:alpha val="2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en-US" sz="4000" b="1" dirty="0">
              <a:ln w="19050">
                <a:solidFill>
                  <a:schemeClr val="accent4">
                    <a:lumMod val="75000"/>
                    <a:alpha val="50000"/>
                  </a:schemeClr>
                </a:solidFill>
                <a:prstDash val="solid"/>
                <a:miter lim="800000"/>
              </a:ln>
              <a:solidFill>
                <a:schemeClr val="accent4">
                  <a:lumMod val="20000"/>
                  <a:lumOff val="80000"/>
                  <a:alpha val="2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4" name="TextBox 23">
            <a:hlinkClick r:id="rId17" tooltip="Free C# Programming Book by Svetlin Nakov - безплатна C# книга от Светлин Наков, книга C#, книга Java, безплатна книга"/>
          </p:cNvPr>
          <p:cNvSpPr txBox="1"/>
          <p:nvPr userDrawn="1"/>
        </p:nvSpPr>
        <p:spPr>
          <a:xfrm rot="15426793" flipH="1">
            <a:off x="1145826" y="4072253"/>
            <a:ext cx="36965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4400" dirty="0" smtClean="0">
                <a:ln>
                  <a:solidFill>
                    <a:schemeClr val="accent2">
                      <a:lumMod val="40000"/>
                      <a:lumOff val="60000"/>
                    </a:schemeClr>
                  </a:solidFill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4400" dirty="0"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  <a:solidFill>
                <a:schemeClr val="accent6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5" name="TextBox 24">
            <a:hlinkClick r:id="rId18" tooltip="Дончо Минков - сайт за програмиране"/>
          </p:cNvPr>
          <p:cNvSpPr txBox="1"/>
          <p:nvPr userDrawn="1"/>
        </p:nvSpPr>
        <p:spPr>
          <a:xfrm rot="11071760" flipH="1">
            <a:off x="6518175" y="1140358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dirty="0" smtClean="0">
                <a:ln>
                  <a:solidFill>
                    <a:schemeClr val="tx1">
                      <a:lumMod val="75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2800" dirty="0">
              <a:ln>
                <a:solidFill>
                  <a:schemeClr val="tx1">
                    <a:lumMod val="75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6" name="TextBox 25">
            <a:hlinkClick r:id="rId19" tooltip="Николай Костов - блог за програмиране"/>
          </p:cNvPr>
          <p:cNvSpPr txBox="1"/>
          <p:nvPr userDrawn="1"/>
        </p:nvSpPr>
        <p:spPr>
          <a:xfrm rot="300526" flipH="1">
            <a:off x="3902297" y="1278821"/>
            <a:ext cx="34540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n w="31550" cmpd="sng">
                  <a:solidFill>
                    <a:schemeClr val="tx2">
                      <a:lumMod val="20000"/>
                      <a:lumOff val="80000"/>
                    </a:schemeClr>
                  </a:solidFill>
                  <a:prstDash val="solid"/>
                </a:ln>
                <a:solidFill>
                  <a:schemeClr val="tx1">
                    <a:lumMod val="20000"/>
                    <a:lumOff val="8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?</a:t>
            </a:r>
            <a:endParaRPr lang="en-US" sz="2800" dirty="0">
              <a:ln w="31550" cmpd="sng">
                <a:solidFill>
                  <a:schemeClr val="tx2">
                    <a:lumMod val="20000"/>
                    <a:lumOff val="80000"/>
                  </a:schemeClr>
                </a:solidFill>
                <a:prstDash val="solid"/>
              </a:ln>
              <a:solidFill>
                <a:schemeClr val="tx1">
                  <a:lumMod val="20000"/>
                  <a:lumOff val="8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7" name="TextBox 26">
            <a:hlinkClick r:id="rId20" tooltip="C# курс - програмиране, уроци, видео, лекции от Наков"/>
          </p:cNvPr>
          <p:cNvSpPr txBox="1"/>
          <p:nvPr userDrawn="1"/>
        </p:nvSpPr>
        <p:spPr>
          <a:xfrm rot="2086872" flipH="1">
            <a:off x="8330354" y="1359227"/>
            <a:ext cx="444390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 smtClean="0">
                <a:ln>
                  <a:solidFill>
                    <a:schemeClr val="accent1">
                      <a:lumMod val="40000"/>
                      <a:lumOff val="60000"/>
                    </a:schemeClr>
                  </a:solidFill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</a:rPr>
              <a:t>?</a:t>
            </a:r>
            <a:endParaRPr lang="en-US" sz="3200" dirty="0"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  <a:solidFill>
                <a:schemeClr val="accent4">
                  <a:lumMod val="60000"/>
                  <a:lumOff val="40000"/>
                </a:schemeClr>
              </a:solidFill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28" name="Rectangle 27"/>
          <p:cNvSpPr/>
          <p:nvPr userDrawn="1"/>
        </p:nvSpPr>
        <p:spPr>
          <a:xfrm>
            <a:off x="1828800" y="2903716"/>
            <a:ext cx="5486400" cy="1261884"/>
          </a:xfrm>
          <a:prstGeom prst="rect">
            <a:avLst/>
          </a:prstGeom>
        </p:spPr>
        <p:txBody>
          <a:bodyPr wrap="none" lIns="0" tIns="0" rIns="0" bIns="0" anchor="ctr" anchorCtr="0"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marL="0" lvl="0" indent="0" algn="ctr" ea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None/>
            </a:pPr>
            <a:r>
              <a:rPr lang="en-US" sz="7600" b="1" spc="150" noProof="0" dirty="0" smtClean="0">
                <a:ln w="11430"/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Questions?</a:t>
            </a:r>
            <a:endParaRPr lang="en-US" sz="7600" b="1" spc="150" dirty="0">
              <a:ln w="11430"/>
              <a:solidFill>
                <a:schemeClr val="tx1">
                  <a:lumMod val="40000"/>
                  <a:lumOff val="60000"/>
                </a:schemeClr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Text Placeholder 29"/>
          <p:cNvSpPr>
            <a:spLocks noGrp="1"/>
          </p:cNvSpPr>
          <p:nvPr>
            <p:ph type="body" sz="quarter" idx="10" hasCustomPrompt="1"/>
          </p:nvPr>
        </p:nvSpPr>
        <p:spPr>
          <a:xfrm>
            <a:off x="6807131" y="6400800"/>
            <a:ext cx="2218556" cy="369332"/>
          </a:xfrm>
          <a:prstGeom prst="rect">
            <a:avLst/>
          </a:prstGeom>
        </p:spPr>
        <p:txBody>
          <a:bodyPr wrap="none">
            <a:spAutoFit/>
          </a:bodyPr>
          <a:lstStyle>
            <a:lvl1pPr marL="0" indent="0" algn="r">
              <a:buNone/>
              <a:defRPr sz="1800"/>
            </a:lvl1pPr>
          </a:lstStyle>
          <a:p>
            <a:pPr lvl="0"/>
            <a:r>
              <a:rPr lang="en-US" dirty="0" smtClean="0"/>
              <a:t>Course web site URL</a:t>
            </a:r>
            <a:endParaRPr lang="en-US" dirty="0"/>
          </a:p>
        </p:txBody>
      </p:sp>
      <p:sp>
        <p:nvSpPr>
          <p:cNvPr id="10" name="TextBox 9">
            <a:hlinkClick r:id="rId3" tooltip="Курсове и уроци по програмиране, уеб дизайн, разработка на софтуер и информационни технологии - лекции, видео уроци, обучения - безплатно"/>
          </p:cNvPr>
          <p:cNvSpPr txBox="1"/>
          <p:nvPr userDrawn="1"/>
        </p:nvSpPr>
        <p:spPr>
          <a:xfrm rot="2456848" flipH="1">
            <a:off x="968763" y="4970087"/>
            <a:ext cx="859648" cy="156966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lnSpc>
                <a:spcPct val="80000"/>
              </a:lnSpc>
            </a:pPr>
            <a:r>
              <a:rPr lang="en-US" sz="12000" b="1" dirty="0" smtClean="0">
                <a:solidFill>
                  <a:srgbClr val="FFBF8B"/>
                </a:solidFill>
                <a:effectLst>
                  <a:reflection blurRad="6350" stA="55000" endA="300" endPos="45500" dir="5400000" sy="-100000" algn="bl" rotWithShape="0"/>
                </a:effectLst>
                <a:latin typeface="Cambria" pitchFamily="18" charset="0"/>
              </a:rPr>
              <a:t>?</a:t>
            </a:r>
            <a:endParaRPr lang="en-US" sz="12000" b="1" dirty="0">
              <a:solidFill>
                <a:srgbClr val="FFBF8B"/>
              </a:solidFill>
              <a:effectLst>
                <a:reflection blurRad="6350" stA="55000" endA="300" endPos="45500" dir="5400000" sy="-100000" algn="bl" rotWithShape="0"/>
              </a:effectLst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 userDrawn="1"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3500"/>
            <a:ext cx="9144000" cy="590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 userDrawn="1"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7650"/>
            <a:ext cx="9144000" cy="4833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52400" y="228600"/>
            <a:ext cx="1714500" cy="428625"/>
          </a:xfrm>
          <a:prstGeom prst="rect">
            <a:avLst/>
          </a:prstGeom>
          <a:noFill/>
          <a:effectLst>
            <a:outerShdw blurRad="127000" sx="101000" sy="101000" algn="ctr" rotWithShape="0">
              <a:schemeClr val="tx1">
                <a:lumMod val="20000"/>
                <a:lumOff val="80000"/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704" r:id="rId3"/>
    <p:sldLayoutId id="2147483689" r:id="rId4"/>
    <p:sldLayoutId id="214748370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lnSpc>
          <a:spcPts val="4400"/>
        </a:lnSpc>
        <a:spcBef>
          <a:spcPct val="0"/>
        </a:spcBef>
        <a:spcAft>
          <a:spcPct val="0"/>
        </a:spcAft>
        <a:defRPr sz="4400" b="1" kern="1200" baseline="0">
          <a:ln w="500"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5">
            <a:lumMod val="40000"/>
            <a:lumOff val="60000"/>
          </a:schemeClr>
        </a:buClr>
        <a:buSzPct val="70000"/>
        <a:buFont typeface="Wingdings 2" pitchFamily="18" charset="2"/>
        <a:buChar char=""/>
        <a:defRPr sz="32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>
            <a:lumMod val="60000"/>
            <a:lumOff val="40000"/>
          </a:schemeClr>
        </a:buClr>
        <a:buFont typeface="Wingdings 2" pitchFamily="18" charset="2"/>
        <a:buChar char=""/>
        <a:defRPr sz="30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chemeClr val="tx1">
            <a:lumMod val="50000"/>
          </a:schemeClr>
        </a:buClr>
        <a:buFont typeface="Wingdings 2" pitchFamily="18" charset="2"/>
        <a:buChar char=""/>
        <a:defRPr sz="28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itchFamily="18" charset="2"/>
        <a:buChar char=""/>
        <a:defRPr sz="26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itchFamily="18" charset="2"/>
        <a:buChar char=""/>
        <a:defRPr sz="2400" b="1" kern="1200">
          <a:solidFill>
            <a:schemeClr val="tx1">
              <a:lumMod val="20000"/>
              <a:lumOff val="8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10" Type="http://schemas.openxmlformats.org/officeDocument/2006/relationships/image" Target="../media/image11.png"/><Relationship Id="rId4" Type="http://schemas.openxmlformats.org/officeDocument/2006/relationships/hyperlink" Target="http://www.nakov.com/" TargetMode="External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://academy.telerik.com/" TargetMode="Externa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Uniform_Resource_Identifier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hyperlink" Target="http://facebook.com/TelerikAcademy" TargetMode="External"/><Relationship Id="rId3" Type="http://schemas.openxmlformats.org/officeDocument/2006/relationships/hyperlink" Target="http://academy.telerik.com/" TargetMode="External"/><Relationship Id="rId7" Type="http://schemas.openxmlformats.org/officeDocument/2006/relationships/image" Target="../media/image44.png"/><Relationship Id="rId2" Type="http://schemas.openxmlformats.org/officeDocument/2006/relationships/hyperlink" Target="http://html5course.telerik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forums.academy.telerik.com/" TargetMode="External"/><Relationship Id="rId10" Type="http://schemas.openxmlformats.org/officeDocument/2006/relationships/image" Target="../media/image46.png"/><Relationship Id="rId4" Type="http://schemas.openxmlformats.org/officeDocument/2006/relationships/hyperlink" Target="http://www.facebook.com/telerikacademy" TargetMode="External"/><Relationship Id="rId9" Type="http://schemas.openxmlformats.org/officeDocument/2006/relationships/image" Target="../media/image4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www.w3c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5" name="Picture 9" descr="http://flashspeaksactionscript.com/wp-content/uploads/2009/02/xml-icon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72668" y="587212"/>
            <a:ext cx="1371600" cy="1295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676400"/>
            <a:ext cx="8229600" cy="1524000"/>
          </a:xfrm>
          <a:effectLst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US" dirty="0" smtClean="0"/>
              <a:t>XML Bas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317080"/>
            <a:ext cx="8229600" cy="569120"/>
          </a:xfrm>
        </p:spPr>
        <p:txBody>
          <a:bodyPr/>
          <a:lstStyle/>
          <a:p>
            <a:r>
              <a:rPr lang="en-US" dirty="0" smtClean="0"/>
              <a:t>Basic XML Concepts, Schemas, XPath, XSL</a:t>
            </a:r>
            <a:endParaRPr lang="bg-BG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vetlin Nakov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5833646"/>
            <a:ext cx="3352800" cy="369332"/>
          </a:xfrm>
        </p:spPr>
        <p:txBody>
          <a:bodyPr/>
          <a:lstStyle/>
          <a:p>
            <a:r>
              <a:rPr lang="en-US" dirty="0"/>
              <a:t>Telerik </a:t>
            </a:r>
            <a:r>
              <a:rPr lang="en-US" dirty="0" smtClean="0"/>
              <a:t>Software Academ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://academy.telerik.com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57200" y="5029200"/>
            <a:ext cx="3886200" cy="800219"/>
          </a:xfrm>
        </p:spPr>
        <p:txBody>
          <a:bodyPr/>
          <a:lstStyle/>
          <a:p>
            <a:r>
              <a:rPr lang="en-US" dirty="0" smtClean="0"/>
              <a:t>Manager Technical Training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>
                <a:hlinkClick r:id="rId4"/>
              </a:rPr>
              <a:t>www.nakov.com</a:t>
            </a:r>
            <a:r>
              <a:rPr lang="en-US" dirty="0" smtClean="0"/>
              <a:t> 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5638800" y="4588669"/>
            <a:ext cx="3026734" cy="1888331"/>
            <a:chOff x="5078896" y="4495800"/>
            <a:chExt cx="3429000" cy="2150269"/>
          </a:xfrm>
        </p:grpSpPr>
        <p:pic>
          <p:nvPicPr>
            <p:cNvPr id="10244" name="Picture 4" descr="http://ts4.mm.bing.net/images/thumbnail.aspx?q=1482333161695&amp;id=ead399022aeffc4d3d72cbd6c30dd308&amp;url=http%3a%2f%2fwww.artbylt.com%2fImages%2fblueskiesgreenfields500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078896" y="4495800"/>
              <a:ext cx="3429000" cy="2150269"/>
            </a:xfrm>
            <a:prstGeom prst="roundRect">
              <a:avLst>
                <a:gd name="adj" fmla="val 14202"/>
              </a:avLst>
            </a:prstGeom>
            <a:noFill/>
            <a:ln w="76200">
              <a:noFill/>
            </a:ln>
            <a:effectLst>
              <a:softEdge rad="127000"/>
            </a:effectLst>
          </p:spPr>
        </p:pic>
        <p:pic>
          <p:nvPicPr>
            <p:cNvPr id="55301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410200" y="4644600"/>
              <a:ext cx="2806700" cy="185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softEdge rad="127000"/>
            </a:effectLst>
          </p:spPr>
        </p:pic>
      </p:grpSp>
      <p:pic>
        <p:nvPicPr>
          <p:cNvPr id="55303" name="Picture 7" descr="http://icons2.iconarchive.com/icons/enhancedlabs/lha-objects/128/Filetype-XML-ico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3400" y="1371600"/>
            <a:ext cx="1828800" cy="1828800"/>
          </a:xfrm>
          <a:prstGeom prst="rect">
            <a:avLst/>
          </a:prstGeom>
          <a:noFill/>
        </p:spPr>
      </p:pic>
      <p:pic>
        <p:nvPicPr>
          <p:cNvPr id="55306" name="Picture 10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81880">
            <a:off x="3226834" y="573629"/>
            <a:ext cx="3261888" cy="1484854"/>
          </a:xfrm>
          <a:prstGeom prst="roundRect">
            <a:avLst>
              <a:gd name="adj" fmla="val 4807"/>
            </a:avLst>
          </a:prstGeom>
          <a:noFill/>
          <a:ln w="9525">
            <a:noFill/>
            <a:miter lim="800000"/>
            <a:headEnd/>
            <a:tailEnd/>
          </a:ln>
          <a:effectLst>
            <a:glow rad="228600">
              <a:schemeClr val="accent5">
                <a:lumMod val="40000"/>
                <a:lumOff val="60000"/>
                <a:alpha val="30000"/>
              </a:schemeClr>
            </a:glow>
            <a:softEdge rad="25400"/>
          </a:effectLst>
          <a:scene3d>
            <a:camera prst="perspectiveHeroicExtremeRightFacing"/>
            <a:lightRig rig="threePt" dir="t"/>
          </a:scene3d>
          <a:sp3d prstMaterial="dkEdge"/>
        </p:spPr>
      </p:pic>
      <p:pic>
        <p:nvPicPr>
          <p:cNvPr id="55308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21408555">
            <a:off x="4365980" y="5467233"/>
            <a:ext cx="1709484" cy="858992"/>
          </a:xfrm>
          <a:prstGeom prst="rect">
            <a:avLst/>
          </a:prstGeom>
          <a:noFill/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06536" y="4585321"/>
            <a:ext cx="1226888" cy="133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383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Well-Formed XML Documents (2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xample of incorrect XML document</a:t>
            </a:r>
          </a:p>
          <a:p>
            <a:pPr>
              <a:lnSpc>
                <a:spcPct val="100000"/>
              </a:lnSpc>
            </a:pPr>
            <a:endParaRPr lang="en-US" sz="3600" dirty="0"/>
          </a:p>
          <a:p>
            <a:pPr>
              <a:lnSpc>
                <a:spcPct val="100000"/>
              </a:lnSpc>
            </a:pPr>
            <a:endParaRPr lang="en-US" sz="3600" dirty="0" smtClean="0"/>
          </a:p>
          <a:p>
            <a:pPr>
              <a:lnSpc>
                <a:spcPct val="100000"/>
              </a:lnSpc>
            </a:pPr>
            <a:endParaRPr lang="en-US" sz="3600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Open / close tags do not match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Unclosed attribute valu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valid character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…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90600" y="1828800"/>
            <a:ext cx="7148512" cy="16312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button bug! value="OK name="b1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animation source="demo1.avi"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1 &lt; 2 &lt; 3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click-butt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 / xml &gt;</a:t>
            </a:r>
          </a:p>
        </p:txBody>
      </p:sp>
      <p:pic>
        <p:nvPicPr>
          <p:cNvPr id="20482" name="Picture 2" descr="C:\Users\Peter\Pictures\Kartinki Telerik\burning_question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1128058">
            <a:off x="5468314" y="4095757"/>
            <a:ext cx="3454004" cy="2498753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>
            <a:softEdge rad="317500"/>
          </a:effectLst>
        </p:spPr>
      </p:pic>
      <p:pic>
        <p:nvPicPr>
          <p:cNvPr id="26628" name="Picture 4" descr="http://www.theology.edu/Remata/Android/Help/wrongx_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22416" y="1340584"/>
            <a:ext cx="1097816" cy="1097816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385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 of XML:</a:t>
            </a:r>
            <a:endParaRPr lang="bg-BG" dirty="0" smtClean="0"/>
          </a:p>
          <a:p>
            <a:pPr lvl="1"/>
            <a:r>
              <a:rPr lang="en-US" dirty="0" smtClean="0"/>
              <a:t>XML is human readable (unlike binary formats)</a:t>
            </a:r>
          </a:p>
          <a:p>
            <a:pPr lvl="1"/>
            <a:r>
              <a:rPr lang="en-US" dirty="0" smtClean="0"/>
              <a:t>Any kind of structured data can be stored</a:t>
            </a:r>
          </a:p>
          <a:p>
            <a:pPr lvl="1"/>
            <a:r>
              <a:rPr lang="en-US" dirty="0" smtClean="0"/>
              <a:t>Data comes with self-describing meta-data</a:t>
            </a:r>
            <a:endParaRPr lang="bg-BG" dirty="0" smtClean="0"/>
          </a:p>
          <a:p>
            <a:pPr lvl="1"/>
            <a:r>
              <a:rPr lang="en-US" dirty="0" smtClean="0"/>
              <a:t>Custom XML-based languages can be developed for certain applications</a:t>
            </a:r>
          </a:p>
          <a:p>
            <a:pPr lvl="1"/>
            <a:r>
              <a:rPr lang="en-US" dirty="0"/>
              <a:t>Information can be exchanged between different systems with ease</a:t>
            </a:r>
          </a:p>
          <a:p>
            <a:pPr lvl="1"/>
            <a:r>
              <a:rPr lang="en-US" dirty="0" smtClean="0"/>
              <a:t>Unicode is fully suppor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0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XML?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advantages of XML:</a:t>
            </a:r>
          </a:p>
          <a:p>
            <a:pPr lvl="1"/>
            <a:r>
              <a:rPr lang="en-US" dirty="0" smtClean="0"/>
              <a:t>XML data is bigger (takes more space) than in binary formats</a:t>
            </a:r>
          </a:p>
          <a:p>
            <a:pPr lvl="2"/>
            <a:r>
              <a:rPr lang="en-US" dirty="0" smtClean="0"/>
              <a:t>More memory consumption, more network traffic, more hard-disk space</a:t>
            </a:r>
          </a:p>
          <a:p>
            <a:pPr lvl="1"/>
            <a:r>
              <a:rPr lang="en-US" dirty="0" smtClean="0"/>
              <a:t>Decreased performance</a:t>
            </a:r>
          </a:p>
          <a:p>
            <a:pPr lvl="2"/>
            <a:r>
              <a:rPr lang="en-US" dirty="0" smtClean="0"/>
              <a:t>Need of parsing / constructing the XML tags</a:t>
            </a:r>
          </a:p>
          <a:p>
            <a:r>
              <a:rPr lang="en-US" dirty="0"/>
              <a:t>XML is not </a:t>
            </a:r>
            <a:r>
              <a:rPr lang="en-US" dirty="0" smtClean="0"/>
              <a:t>suitable for any kind of data</a:t>
            </a:r>
          </a:p>
          <a:p>
            <a:pPr lvl="1"/>
            <a:r>
              <a:rPr lang="en-US" dirty="0" smtClean="0"/>
              <a:t>E.g. graphics images and video clips</a:t>
            </a:r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390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6400" y="1600200"/>
            <a:ext cx="5791200" cy="685800"/>
          </a:xfrm>
        </p:spPr>
        <p:txBody>
          <a:bodyPr/>
          <a:lstStyle/>
          <a:p>
            <a:r>
              <a:rPr lang="en-US" dirty="0" smtClean="0"/>
              <a:t>XML Namespaces</a:t>
            </a:r>
            <a:endParaRPr lang="en-US" dirty="0"/>
          </a:p>
        </p:txBody>
      </p:sp>
      <p:pic>
        <p:nvPicPr>
          <p:cNvPr id="21506" name="Picture 2" descr="C:\Users\Peter\Pictures\Kartinki Telerik\cosmic_butterfly_tmb.jpg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423" b="95577" l="3846" r="95577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 flipH="1">
            <a:off x="228600" y="2601230"/>
            <a:ext cx="8511208" cy="3951970"/>
          </a:xfrm>
          <a:prstGeom prst="rect">
            <a:avLst/>
          </a:prstGeom>
          <a:noFill/>
          <a:effectLst>
            <a:softEdge rad="317500"/>
          </a:effectLst>
        </p:spPr>
      </p:pic>
      <p:pic>
        <p:nvPicPr>
          <p:cNvPr id="28674" name="Picture 2" descr="http://2.bp.blogspot.com/_dhLIbWCVMIE/SvhTqimhdjI/AAAAAAAABBY/r3AI1QmLnCc/s200/doc_xml_ic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349464">
            <a:off x="2469123" y="2890384"/>
            <a:ext cx="3048000" cy="3048000"/>
          </a:xfrm>
          <a:prstGeom prst="rect">
            <a:avLst/>
          </a:prstGeom>
          <a:ln>
            <a:noFill/>
          </a:ln>
          <a:effectLst>
            <a:outerShdw blurRad="190500" dist="101600" dir="2700000" sx="106000" sy="106000" algn="tl" rotWithShape="0">
              <a:srgbClr val="333333">
                <a:alpha val="8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fileguru.com/images/b/space_icons_desktop_icons_and_cursors-25018.jpe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194494">
            <a:off x="6413682" y="3280401"/>
            <a:ext cx="1816418" cy="1403596"/>
          </a:xfrm>
          <a:prstGeom prst="roundRect">
            <a:avLst>
              <a:gd name="adj" fmla="val 3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31010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XML namespaces </a:t>
            </a:r>
            <a:r>
              <a:rPr lang="en-US" dirty="0" smtClean="0"/>
              <a:t>are defined like this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5800" y="1905000"/>
            <a:ext cx="7772400" cy="435811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sample:towns</a:t>
            </a:r>
            <a:endParaRPr lang="bg-BG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sample="http://www.nakov.com/towns/1.0"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name&gt;Sofia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sample:population&gt;1200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name&gt;Plovdiv&lt;/sample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&lt;sample:population&gt;700 000&lt;/sample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sample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sample:towns&gt;</a:t>
            </a:r>
          </a:p>
        </p:txBody>
      </p:sp>
    </p:spTree>
    <p:extLst>
      <p:ext uri="{BB962C8B-B14F-4D97-AF65-F5344CB8AC3E}">
        <p14:creationId xmlns:p14="http://schemas.microsoft.com/office/powerpoint/2010/main" val="370367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Namespaces in XML documents allow using different tags with the same nam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41362" y="2448848"/>
            <a:ext cx="7640638" cy="364715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endParaRPr lang="en-US" sz="21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xmlns:country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urn:nakov-com:country"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town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="http://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www.nakov.com/towns/1.0"&gt;</a:t>
            </a:r>
            <a:endParaRPr lang="en-US" sz="2100" b="1" noProof="1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name&gt;Plovdiv&lt;/town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town:population&gt;700 000&lt;/town:populatio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</a:t>
            </a: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Bulgaria&lt;/country:name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town:town&gt;</a:t>
            </a:r>
          </a:p>
          <a:p>
            <a:pPr eaLnBrk="0" hangingPunct="0">
              <a:lnSpc>
                <a:spcPct val="110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1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</p:spTree>
    <p:extLst>
      <p:ext uri="{BB962C8B-B14F-4D97-AF65-F5344CB8AC3E}">
        <p14:creationId xmlns:p14="http://schemas.microsoft.com/office/powerpoint/2010/main" val="320902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38201" y="1680895"/>
            <a:ext cx="7459662" cy="426270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towns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:country="urn:nakov-com:country"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xmlns:town="http://www.nakov.com/towns/1.0"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Sofia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population&gt;1 2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country:name&gt;Bulgaria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own:name&gt;Plovdiv&lt;/town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own:population&gt;700 000&lt;/town:populatio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country:name&gt;</a:t>
            </a: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Bulgaria</a:t>
            </a:r>
            <a:r>
              <a:rPr lang="en-US" sz="19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own:town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country:towns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3767138" y="838201"/>
            <a:ext cx="4767262" cy="737791"/>
          </a:xfrm>
          <a:prstGeom prst="wedgeRoundRectCallout">
            <a:avLst>
              <a:gd name="adj1" fmla="val -2306"/>
              <a:gd name="adj2" fmla="val 103180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 with prefix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country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nd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URI "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urn:nakov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-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om:country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3167062" y="5486400"/>
            <a:ext cx="4986338" cy="1106686"/>
          </a:xfrm>
          <a:prstGeom prst="wedgeRoundRectCallout">
            <a:avLst>
              <a:gd name="adj1" fmla="val 36139"/>
              <a:gd name="adj2" fmla="val -6975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26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d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name"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from </a:t>
            </a: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namespace</a:t>
            </a:r>
            <a:r>
              <a:rPr lang="bg-BG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"country"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  <a:sym typeface="Wingdings" pitchFamily="2" charset="2"/>
              </a:rPr>
              <a:t>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he full tag name is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 "urn:nakov-com:country:name"</a:t>
            </a:r>
          </a:p>
        </p:txBody>
      </p:sp>
    </p:spTree>
    <p:extLst>
      <p:ext uri="{BB962C8B-B14F-4D97-AF65-F5344CB8AC3E}">
        <p14:creationId xmlns:p14="http://schemas.microsoft.com/office/powerpoint/2010/main" val="3791147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spaces – Examp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867400"/>
          </a:xfrm>
        </p:spPr>
        <p:txBody>
          <a:bodyPr/>
          <a:lstStyle/>
          <a:p>
            <a:r>
              <a:rPr lang="en-US" dirty="0" smtClean="0"/>
              <a:t>Default namespaces can save some code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77864" y="1600200"/>
            <a:ext cx="7704136" cy="478592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order </a:t>
            </a:r>
            <a:r>
              <a:rPr lang="en-US" sz="2000" b="1" noProof="1" smtClean="0">
                <a:solidFill>
                  <a:schemeClr val="tx1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xmlns="http://www.supermarket.com/orders/1.1"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Beer "Zagorka"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8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bottle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60&lt;/price&gt;</a:t>
            </a:r>
          </a:p>
          <a:p>
            <a:pPr eaLnBrk="0" hangingPunct="0">
              <a:spcBef>
                <a:spcPts val="6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name&gt;Meat balls&lt;/nam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mmount&gt;12&lt;/ammou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measure&gt;amount&lt;/measur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price&gt;5.40&lt;/pric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item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order&gt;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rot="10800000" flipV="1">
            <a:off x="5333999" y="2971800"/>
            <a:ext cx="3161191" cy="1276945"/>
          </a:xfrm>
          <a:prstGeom prst="wedgeRoundRectCallout">
            <a:avLst>
              <a:gd name="adj1" fmla="val 47716"/>
              <a:gd name="adj2" fmla="val -10365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Default namespace – applied for the entire XML docu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10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1" name="Picture 5" descr="C:\Trash\XML-schem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29261">
            <a:off x="1620310" y="1435907"/>
            <a:ext cx="5534922" cy="4938346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4500000">
              <a:rot lat="18364065" lon="21430747" rev="487941"/>
            </a:camera>
            <a:lightRig rig="balanced" dir="t"/>
          </a:scene3d>
          <a:sp3d extrusionH="38100" prstMaterial="clear">
            <a:bevelT w="190500" h="12700" prst="softRound"/>
            <a:bevelB w="44450" h="1143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8300" y="914400"/>
            <a:ext cx="5867400" cy="1447800"/>
          </a:xfrm>
        </p:spPr>
        <p:txBody>
          <a:bodyPr/>
          <a:lstStyle/>
          <a:p>
            <a:r>
              <a:rPr lang="en-US" dirty="0" smtClean="0"/>
              <a:t>XML Schemas</a:t>
            </a:r>
            <a:br>
              <a:rPr lang="en-US" dirty="0" smtClean="0"/>
            </a:br>
            <a:r>
              <a:rPr lang="en-US" dirty="0" smtClean="0"/>
              <a:t>and Validation</a:t>
            </a:r>
            <a:endParaRPr lang="en-US" dirty="0"/>
          </a:p>
        </p:txBody>
      </p:sp>
      <p:pic>
        <p:nvPicPr>
          <p:cNvPr id="29700" name="Picture 4" descr="http://www.validicons.com/OSI_pngs/osi_xml_wt_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4165748"/>
            <a:ext cx="1905000" cy="952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i.cmpnet.com/automotivedesign-europe/2009/07/Eberspaecher/A1.gi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192" y="2733674"/>
            <a:ext cx="2371208" cy="2066926"/>
          </a:xfrm>
          <a:prstGeom prst="roundRect">
            <a:avLst>
              <a:gd name="adj" fmla="val 2987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RightFacing"/>
            <a:lightRig rig="threePt" dir="t"/>
          </a:scene3d>
        </p:spPr>
      </p:pic>
      <p:pic>
        <p:nvPicPr>
          <p:cNvPr id="7" name="Picture 4" descr="http://arload.files.wordpress.com/2010/03/external-validation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46639">
            <a:off x="6263479" y="2466358"/>
            <a:ext cx="1483701" cy="1093251"/>
          </a:xfrm>
          <a:prstGeom prst="roundRect">
            <a:avLst>
              <a:gd name="adj" fmla="val 6700"/>
            </a:avLst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4367379"/>
            <a:ext cx="2286000" cy="1881021"/>
          </a:xfrm>
          <a:prstGeom prst="roundRect">
            <a:avLst>
              <a:gd name="adj" fmla="val 5362"/>
            </a:avLst>
          </a:prstGeom>
          <a:noFill/>
          <a:ln>
            <a:noFill/>
          </a:ln>
          <a:effectLst/>
          <a:scene3d>
            <a:camera prst="perspectiveHeroicExtreme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222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Schemas and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The XML documents structure is defined by schemas</a:t>
            </a:r>
          </a:p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schemas</a:t>
            </a:r>
            <a:r>
              <a:rPr lang="en-US" dirty="0" smtClean="0"/>
              <a:t> describe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Possible attributes and tags and their values</a:t>
            </a:r>
          </a:p>
          <a:p>
            <a:pPr lvl="1"/>
            <a:r>
              <a:rPr lang="en-US" dirty="0" smtClean="0"/>
              <a:t>Tags order</a:t>
            </a:r>
          </a:p>
          <a:p>
            <a:pPr lvl="1"/>
            <a:r>
              <a:rPr lang="en-US" dirty="0" smtClean="0"/>
              <a:t>Default values and number of appearances </a:t>
            </a:r>
            <a:endParaRPr lang="bg-BG" dirty="0" smtClean="0"/>
          </a:p>
          <a:p>
            <a:r>
              <a:rPr lang="en-US" dirty="0" smtClean="0"/>
              <a:t>There are few XML Schema standards: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</a:t>
            </a:r>
            <a:r>
              <a:rPr lang="en-US" dirty="0" smtClean="0"/>
              <a:t> – Document Type Definition</a:t>
            </a:r>
          </a:p>
          <a:p>
            <a:pPr lvl="1"/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</a:t>
            </a:r>
            <a:r>
              <a:rPr lang="en-US" dirty="0" smtClean="0"/>
              <a:t> – XML Schema Definition Languag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3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at is XML?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and HTML</a:t>
            </a:r>
            <a:endParaRPr lang="bg-BG" dirty="0" smtClean="0"/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When to use XML?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Namespace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Schemas and validation</a:t>
            </a:r>
          </a:p>
          <a:p>
            <a:pPr marL="798513" lvl="1" indent="-450850">
              <a:lnSpc>
                <a:spcPct val="100000"/>
              </a:lnSpc>
            </a:pPr>
            <a:r>
              <a:rPr lang="en-US" dirty="0" smtClean="0"/>
              <a:t>DTD and XSD Schema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ML Parsers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Path Language</a:t>
            </a:r>
          </a:p>
          <a:p>
            <a:pPr marL="450850" indent="-450850">
              <a:lnSpc>
                <a:spcPct val="100000"/>
              </a:lnSpc>
              <a:buFontTx/>
              <a:buAutoNum type="arabicPeriod"/>
            </a:pPr>
            <a:r>
              <a:rPr lang="en-US" dirty="0" smtClean="0"/>
              <a:t>XSL Transformation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12" name="Picture 2" descr="http://www.sandia.gov/materials/science/nmr_lab/images/book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3962400"/>
            <a:ext cx="2677886" cy="2412750"/>
          </a:xfrm>
          <a:prstGeom prst="rect">
            <a:avLst/>
          </a:prstGeom>
          <a:noFill/>
          <a:effectLst>
            <a:softEdge rad="31750"/>
          </a:effectLst>
        </p:spPr>
      </p:pic>
      <p:pic>
        <p:nvPicPr>
          <p:cNvPr id="6" name="Picture 12" descr="http://www.blogcdn.com/backporch.fanhouse.com/media/2009/04/xml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408555">
            <a:off x="5823596" y="1819900"/>
            <a:ext cx="2452545" cy="12323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8507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DTD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TD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cument Type Definition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)</a:t>
            </a:r>
            <a:r>
              <a:rPr lang="bg-BG" dirty="0" smtClean="0"/>
              <a:t> </a:t>
            </a:r>
            <a:r>
              <a:rPr lang="en-US" dirty="0" smtClean="0"/>
              <a:t>is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Formal language for describing XML document structures</a:t>
            </a:r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Contains a set of rules for the tags and their attributes in a document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Text-based language, but not XML based</a:t>
            </a:r>
            <a:endParaRPr lang="bg-BG" sz="2800" dirty="0" smtClean="0"/>
          </a:p>
          <a:p>
            <a:pPr lvl="1">
              <a:lnSpc>
                <a:spcPct val="100000"/>
              </a:lnSpc>
            </a:pPr>
            <a:r>
              <a:rPr lang="en-US" sz="2800" dirty="0" smtClean="0"/>
              <a:t>Substituted by XSD (relatively rarely used)</a:t>
            </a:r>
            <a:endParaRPr lang="bg-BG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66800" y="4846528"/>
            <a:ext cx="6926264" cy="155427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library (book+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ATTLIST library name CDATA #REQUIRED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book (title, author, isbn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title (#PCDATA)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9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!ELEMENT author (#PCDATA)&gt;</a:t>
            </a:r>
          </a:p>
        </p:txBody>
      </p:sp>
    </p:spTree>
    <p:extLst>
      <p:ext uri="{BB962C8B-B14F-4D97-AF65-F5344CB8AC3E}">
        <p14:creationId xmlns:p14="http://schemas.microsoft.com/office/powerpoint/2010/main" val="227281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D (XML Schema Definition Language)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Powerful XML-based language for describing the structure of XML document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tains a set of rules for the tags and their attributes in a document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pecifies few standard data types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Numbers, dates, strings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SD Schemas have greater descriptive power than DT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14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Schemas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09600" y="1045488"/>
            <a:ext cx="7924800" cy="535531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UTF-8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chema xmlns:xs="http://www.w3.org/2001/XMLSchema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library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&lt;xs:element ref="book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    maxOccurs="unbounded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/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&lt;xs:attribute name="name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type="xs:string" use="optional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xs:element&gt;</a:t>
            </a: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</a:t>
            </a:r>
            <a:endParaRPr lang="en-US" sz="20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xs:element name="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complexTyp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sequenc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title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author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ref="isbn"/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    </a:t>
            </a:r>
            <a:r>
              <a:rPr lang="en-US" sz="20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equence&gt;</a:t>
            </a:r>
          </a:p>
        </p:txBody>
      </p:sp>
    </p:spTree>
    <p:extLst>
      <p:ext uri="{BB962C8B-B14F-4D97-AF65-F5344CB8AC3E}">
        <p14:creationId xmlns:p14="http://schemas.microsoft.com/office/powerpoint/2010/main" val="204629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SD Schemas – </a:t>
            </a:r>
            <a:r>
              <a:rPr lang="en-US" smtClean="0"/>
              <a:t>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35000" y="1219200"/>
            <a:ext cx="7899400" cy="193899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/xs:complexType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element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title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author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:element name="isbn" type="xs:string"/&gt;</a:t>
            </a:r>
          </a:p>
          <a:p>
            <a:pPr eaLnBrk="0" hangingPunct="0"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:schema&gt;</a:t>
            </a:r>
          </a:p>
        </p:txBody>
      </p:sp>
      <p:pic>
        <p:nvPicPr>
          <p:cNvPr id="23554" name="Picture 2" descr="C:\Users\Peter\Pictures\Kartinki Telerik\ad_interim_tm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-600000">
            <a:off x="4724675" y="3513615"/>
            <a:ext cx="3860800" cy="2895600"/>
          </a:xfrm>
          <a:prstGeom prst="roundRect">
            <a:avLst>
              <a:gd name="adj" fmla="val 50000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6" name="Picture 4" descr="http://www.liquid-technologies.com/Images/ProductScreenShots/Reflective/VisualStudio_PlusLogo_XsdEditor1.png?width=27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014" y="3725933"/>
            <a:ext cx="4285586" cy="2524125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2244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tudio Schema Edito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 Studio can generate XSD Schemas from the structure of a given XML document</a:t>
            </a:r>
            <a:endParaRPr lang="bg-BG" dirty="0" smtClean="0"/>
          </a:p>
          <a:p>
            <a:r>
              <a:rPr lang="en-US" dirty="0" smtClean="0"/>
              <a:t>VS has powerful XSD Schema Editor</a:t>
            </a:r>
            <a:endParaRPr lang="bg-BG" dirty="0" smtClean="0"/>
          </a:p>
          <a:p>
            <a:pPr lvl="1"/>
            <a:r>
              <a:rPr lang="en-US" dirty="0" smtClean="0"/>
              <a:t>Visually edit schem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5854" y="3581400"/>
            <a:ext cx="4928152" cy="106680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09854" y="3581400"/>
            <a:ext cx="2800746" cy="283344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5054" y="4817910"/>
            <a:ext cx="2895600" cy="1596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31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94099" y="1219200"/>
            <a:ext cx="4438650" cy="2447925"/>
          </a:xfrm>
          <a:prstGeom prst="roundRect">
            <a:avLst>
              <a:gd name="adj" fmla="val 5119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4191000"/>
            <a:ext cx="5410200" cy="1371600"/>
          </a:xfrm>
        </p:spPr>
        <p:txBody>
          <a:bodyPr/>
          <a:lstStyle/>
          <a:p>
            <a:pPr algn="ctr">
              <a:lnSpc>
                <a:spcPts val="5000"/>
              </a:lnSpc>
            </a:pPr>
            <a:r>
              <a:rPr lang="en-US" dirty="0" smtClean="0"/>
              <a:t>Working with </a:t>
            </a:r>
            <a:r>
              <a:rPr lang="en-US" dirty="0" smtClean="0"/>
              <a:t>the XSD </a:t>
            </a:r>
            <a:r>
              <a:rPr lang="en-US" dirty="0" smtClean="0"/>
              <a:t>Editor in Visual Stu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0" y="5562600"/>
            <a:ext cx="2514600" cy="609600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764840"/>
            <a:ext cx="1573278" cy="1609724"/>
          </a:xfrm>
          <a:prstGeom prst="roundRect">
            <a:avLst>
              <a:gd name="adj" fmla="val 2475"/>
            </a:avLst>
          </a:prstGeom>
          <a:noFill/>
          <a:ln w="9525">
            <a:solidFill>
              <a:schemeClr val="accent5">
                <a:lumMod val="60000"/>
                <a:lumOff val="40000"/>
              </a:schemeClr>
            </a:solidFill>
            <a:miter lim="800000"/>
            <a:headEnd/>
            <a:tailEnd/>
          </a:ln>
          <a:effectLst>
            <a:outerShdw blurRad="101600" dir="2700000" sx="106000" sy="106000" algn="tl" rotWithShape="0">
              <a:schemeClr val="accent5">
                <a:lumMod val="50000"/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50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www.chameleoni.com/images/features_cv_parsin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969865">
            <a:off x="844789" y="2741897"/>
            <a:ext cx="2121694" cy="1676400"/>
          </a:xfrm>
          <a:prstGeom prst="roundRect">
            <a:avLst>
              <a:gd name="adj" fmla="val 22503"/>
            </a:avLst>
          </a:prstGeom>
          <a:ln>
            <a:noFill/>
          </a:ln>
          <a:effectLst>
            <a:softEdge rad="112500"/>
          </a:effectLst>
          <a:scene3d>
            <a:camera prst="perspectiveContrastingLeftFacing"/>
            <a:lightRig rig="threePt" dir="t"/>
          </a:scene3d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143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ML Parser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1746" name="Picture 2" descr="http://www.iconarchive.com/icons/fasticon/comic-3/128/files-text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966687">
            <a:off x="1559068" y="3775242"/>
            <a:ext cx="2347439" cy="23474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6" descr="http://icons-search.com/img/yellowicon/Flat_Linux.zip/Flat_for_Linux-Edit_Text-27-Edit_Text_256x256.png-256x25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042536">
            <a:off x="5113364" y="2708560"/>
            <a:ext cx="2615231" cy="26152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6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03211">
            <a:off x="3564620" y="2313158"/>
            <a:ext cx="2275944" cy="4067118"/>
          </a:xfrm>
          <a:prstGeom prst="rect">
            <a:avLst/>
          </a:prstGeom>
          <a:noFill/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55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spcBef>
                <a:spcPct val="45000"/>
              </a:spcBef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 parsers </a:t>
            </a:r>
            <a:r>
              <a:rPr lang="en-US" dirty="0" smtClean="0"/>
              <a:t>are programming libraries that make the work with</a:t>
            </a:r>
            <a:r>
              <a:rPr lang="bg-BG" dirty="0" smtClean="0"/>
              <a:t> </a:t>
            </a:r>
            <a:r>
              <a:rPr lang="en-US" dirty="0" smtClean="0"/>
              <a:t>XML easier</a:t>
            </a:r>
            <a:endParaRPr lang="bg-BG" dirty="0" smtClean="0"/>
          </a:p>
          <a:p>
            <a:pPr>
              <a:spcBef>
                <a:spcPct val="45000"/>
              </a:spcBef>
            </a:pPr>
            <a:r>
              <a:rPr lang="en-US" dirty="0" smtClean="0"/>
              <a:t>They serve for:</a:t>
            </a:r>
          </a:p>
          <a:p>
            <a:pPr lvl="1">
              <a:spcBef>
                <a:spcPct val="45000"/>
              </a:spcBef>
            </a:pPr>
            <a:r>
              <a:rPr lang="en-US" dirty="0" smtClean="0"/>
              <a:t>Extracting data from XML documents</a:t>
            </a:r>
          </a:p>
          <a:p>
            <a:pPr lvl="1"/>
            <a:r>
              <a:rPr lang="en-US" dirty="0" smtClean="0"/>
              <a:t>Modifying existing XML documents</a:t>
            </a:r>
          </a:p>
          <a:p>
            <a:pPr lvl="1"/>
            <a:r>
              <a:rPr lang="en-US" dirty="0" smtClean="0"/>
              <a:t>Building new XML documents</a:t>
            </a:r>
          </a:p>
          <a:p>
            <a:pPr lvl="1"/>
            <a:r>
              <a:rPr lang="en-US" dirty="0" smtClean="0"/>
              <a:t>Validating XML documents by given </a:t>
            </a:r>
            <a:r>
              <a:rPr lang="en-US" dirty="0" smtClean="0"/>
              <a:t>schema</a:t>
            </a:r>
          </a:p>
          <a:p>
            <a:pPr lvl="1"/>
            <a:r>
              <a:rPr lang="en-US" dirty="0" smtClean="0"/>
              <a:t>Transforming XML docu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40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Work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 smtClean="0"/>
              <a:t>They have several working models</a:t>
            </a:r>
            <a:r>
              <a:rPr lang="bg-BG" dirty="0" smtClean="0"/>
              <a:t>:</a:t>
            </a:r>
          </a:p>
          <a:p>
            <a:pPr lvl="1">
              <a:lnSpc>
                <a:spcPct val="85000"/>
              </a:lnSpc>
            </a:pPr>
            <a:r>
              <a:rPr lang="en-US" dirty="0" smtClean="0"/>
              <a:t>DOM (Document Object Model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presents</a:t>
            </a:r>
            <a:r>
              <a:rPr lang="bg-BG" dirty="0" smtClean="0"/>
              <a:t> </a:t>
            </a:r>
            <a:r>
              <a:rPr lang="en-US" dirty="0" smtClean="0"/>
              <a:t>XML documents as a tree in the memory 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processing and modifying the document</a:t>
            </a:r>
            <a:r>
              <a:rPr lang="en-US" sz="2700" dirty="0" smtClean="0"/>
              <a:t> </a:t>
            </a:r>
          </a:p>
          <a:p>
            <a:pPr lvl="1">
              <a:lnSpc>
                <a:spcPct val="85000"/>
              </a:lnSpc>
            </a:pPr>
            <a:r>
              <a:rPr lang="en-US" dirty="0" smtClean="0"/>
              <a:t>SAX (Simple API for XML Processing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Reads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documents consequently tag by tag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Event-driven API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Allows analyzing the read portions at each step</a:t>
            </a:r>
          </a:p>
          <a:p>
            <a:pPr lvl="1">
              <a:lnSpc>
                <a:spcPct val="85000"/>
              </a:lnSpc>
            </a:pPr>
            <a:r>
              <a:rPr lang="en-US" dirty="0" smtClean="0"/>
              <a:t>StAX (</a:t>
            </a:r>
            <a:r>
              <a:rPr lang="en-US" dirty="0"/>
              <a:t>Streaming API for XML</a:t>
            </a:r>
            <a:r>
              <a:rPr lang="en-US" dirty="0" smtClean="0"/>
              <a:t>)</a:t>
            </a:r>
          </a:p>
          <a:p>
            <a:pPr lvl="2">
              <a:lnSpc>
                <a:spcPct val="85000"/>
              </a:lnSpc>
            </a:pPr>
            <a:r>
              <a:rPr lang="en-US" dirty="0" smtClean="0"/>
              <a:t>Like SAX but works in "pull" mode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he</a:t>
            </a:r>
            <a:r>
              <a:rPr lang="bg-BG" dirty="0" smtClean="0"/>
              <a:t> </a:t>
            </a:r>
            <a:r>
              <a:rPr lang="en-US" dirty="0" smtClean="0"/>
              <a:t>following XML document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1" y="1828800"/>
            <a:ext cx="7789862" cy="4474879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Christian 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0-470-50225-9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Silverlight in Action&lt;/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author&gt;Pete Brown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isbn&gt;978-1-935182-37-5&lt;/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0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</p:spTree>
    <p:extLst>
      <p:ext uri="{BB962C8B-B14F-4D97-AF65-F5344CB8AC3E}">
        <p14:creationId xmlns:p14="http://schemas.microsoft.com/office/powerpoint/2010/main" val="289500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19400" y="1447800"/>
            <a:ext cx="4267200" cy="685800"/>
          </a:xfrm>
        </p:spPr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pic>
        <p:nvPicPr>
          <p:cNvPr id="53255" name="Picture 7" descr="C:\Trash\xml-sample-do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903788">
            <a:off x="1556236" y="2709479"/>
            <a:ext cx="6347016" cy="3238500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99997">
            <a:off x="1187033" y="2362200"/>
            <a:ext cx="1732457" cy="21457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scene3d>
            <a:camera prst="orthographicFront"/>
            <a:lightRig rig="twoPt" dir="t"/>
          </a:scene3d>
        </p:spPr>
      </p:pic>
    </p:spTree>
    <p:extLst>
      <p:ext uri="{BB962C8B-B14F-4D97-AF65-F5344CB8AC3E}">
        <p14:creationId xmlns:p14="http://schemas.microsoft.com/office/powerpoint/2010/main" val="305269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OM</a:t>
            </a:r>
            <a:r>
              <a:rPr lang="bg-BG" dirty="0" smtClean="0"/>
              <a:t> </a:t>
            </a:r>
            <a:r>
              <a:rPr lang="en-US" dirty="0" smtClean="0"/>
              <a:t>Parser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r>
              <a:rPr lang="en-US" dirty="0" smtClean="0"/>
              <a:t>This document is represented in the in the memory as a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OM tree </a:t>
            </a:r>
            <a:r>
              <a:rPr lang="en-US" dirty="0" smtClean="0"/>
              <a:t>in the following way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95288" y="2514600"/>
          <a:ext cx="8280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11292975" imgH="6015891" progId="Visio.Drawing.11">
                  <p:embed/>
                </p:oleObj>
              </mc:Choice>
              <mc:Fallback>
                <p:oleObj name="Visio" r:id="rId3" imgW="11292975" imgH="60158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514600"/>
                        <a:ext cx="8280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381000" y="2209800"/>
            <a:ext cx="1905000" cy="931734"/>
          </a:xfrm>
          <a:prstGeom prst="wedgeRoundRectCallout">
            <a:avLst>
              <a:gd name="adj1" fmla="val -1797"/>
              <a:gd name="adj2" fmla="val 7526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Header part (prolog)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681330" y="2353341"/>
            <a:ext cx="2354263" cy="506086"/>
          </a:xfrm>
          <a:prstGeom prst="wedgeRoundRectCallout">
            <a:avLst>
              <a:gd name="adj1" fmla="val -48921"/>
              <a:gd name="adj2" fmla="val 140588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36000" rIns="36000" bIns="3600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6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node</a:t>
            </a:r>
            <a:endParaRPr lang="bg-BG" sz="26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33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AX Par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AX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arsers</a:t>
            </a:r>
            <a:r>
              <a:rPr lang="bg-BG" dirty="0" smtClean="0"/>
              <a:t>:</a:t>
            </a:r>
          </a:p>
          <a:p>
            <a:pPr lvl="1"/>
            <a:r>
              <a:rPr lang="en-US" dirty="0" smtClean="0"/>
              <a:t>Iterate the document consequently tag by tag</a:t>
            </a:r>
          </a:p>
          <a:p>
            <a:pPr lvl="1"/>
            <a:r>
              <a:rPr lang="en-US" dirty="0" smtClean="0"/>
              <a:t>Invoke </a:t>
            </a:r>
            <a:r>
              <a:rPr lang="en-US" dirty="0"/>
              <a:t>callback functions </a:t>
            </a:r>
            <a:r>
              <a:rPr lang="en-US" dirty="0" smtClean="0"/>
              <a:t>(events) when particular node is reached</a:t>
            </a:r>
            <a:endParaRPr lang="en-US" dirty="0"/>
          </a:p>
          <a:p>
            <a:pPr lvl="1"/>
            <a:r>
              <a:rPr lang="en-US" dirty="0" smtClean="0"/>
              <a:t>Stream-like access – going backwards or jumping ahead in not allowed</a:t>
            </a:r>
            <a:endParaRPr lang="bg-BG" dirty="0" smtClean="0"/>
          </a:p>
          <a:p>
            <a:pPr lvl="1"/>
            <a:r>
              <a:rPr lang="en-US" dirty="0" smtClean="0"/>
              <a:t>Require many times less resources (memory and loading time)</a:t>
            </a:r>
          </a:p>
          <a:p>
            <a:pPr lvl="1"/>
            <a:r>
              <a:rPr lang="en-US" dirty="0" smtClean="0"/>
              <a:t>Work well over stream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33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AX Parser</a:t>
            </a:r>
            <a:endParaRPr lang="bg-BG" dirty="0"/>
          </a:p>
        </p:txBody>
      </p:sp>
      <p:sp>
        <p:nvSpPr>
          <p:cNvPr id="102605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StAX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/>
              <a:t>is like </a:t>
            </a:r>
            <a:r>
              <a:rPr lang="en-US" dirty="0"/>
              <a:t>SAX but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"Pull"-</a:t>
            </a:r>
            <a:r>
              <a:rPr lang="en-US" dirty="0" smtClean="0"/>
              <a:t>based parser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Not </a:t>
            </a:r>
            <a:r>
              <a:rPr lang="en-US" dirty="0"/>
              <a:t>event driven (not callback based)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eveloper </a:t>
            </a:r>
            <a:r>
              <a:rPr lang="en-US" dirty="0"/>
              <a:t>manually say "go to next element" and analyze </a:t>
            </a:r>
            <a:r>
              <a:rPr lang="en-US" dirty="0" smtClean="0"/>
              <a:t>it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AX vs. </a:t>
            </a:r>
            <a:r>
              <a:rPr lang="en-US" noProof="1" smtClean="0"/>
              <a:t>StAX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AX </a:t>
            </a:r>
            <a:r>
              <a:rPr lang="en-US" dirty="0" smtClean="0"/>
              <a:t>reads the documents and invokes callbacks like "node found", "attribute found", etc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n </a:t>
            </a:r>
            <a:r>
              <a:rPr lang="en-US" dirty="0" err="1" smtClean="0"/>
              <a:t>StAX</a:t>
            </a:r>
            <a:r>
              <a:rPr lang="en-US" dirty="0" smtClean="0"/>
              <a:t> parsers the read is invoked by the developer synchronous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5078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0" y="228600"/>
            <a:ext cx="6248400" cy="914400"/>
          </a:xfrm>
        </p:spPr>
        <p:txBody>
          <a:bodyPr/>
          <a:lstStyle/>
          <a:p>
            <a:r>
              <a:rPr lang="en-US" dirty="0" smtClean="0"/>
              <a:t>When to Use</a:t>
            </a:r>
            <a:r>
              <a:rPr lang="bg-BG" dirty="0" smtClean="0"/>
              <a:t> </a:t>
            </a:r>
            <a:r>
              <a:rPr lang="en-US" dirty="0" smtClean="0"/>
              <a:t>DOM</a:t>
            </a:r>
            <a:r>
              <a:rPr lang="bg-BG" dirty="0" smtClean="0"/>
              <a:t> </a:t>
            </a:r>
            <a:r>
              <a:rPr lang="en-US" dirty="0" smtClean="0"/>
              <a:t>and When to Use SAX / StAX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86800" cy="52578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 smtClean="0"/>
              <a:t>Use DOM processing model when:</a:t>
            </a:r>
            <a:endParaRPr lang="bg-BG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not big documents (e.g. less than 1 MB)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a need of flexibility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o modify XML documents</a:t>
            </a:r>
            <a:endParaRPr lang="bg-BG" dirty="0" smtClean="0"/>
          </a:p>
          <a:p>
            <a:pPr>
              <a:spcBef>
                <a:spcPts val="300"/>
              </a:spcBef>
            </a:pPr>
            <a:r>
              <a:rPr lang="en-US" dirty="0" smtClean="0"/>
              <a:t>Use SAX / StAX</a:t>
            </a:r>
            <a:r>
              <a:rPr lang="bg-BG" dirty="0" smtClean="0"/>
              <a:t> </a:t>
            </a:r>
            <a:r>
              <a:rPr lang="en-US" dirty="0" smtClean="0"/>
              <a:t>processing model when</a:t>
            </a:r>
            <a:r>
              <a:rPr lang="bg-BG" dirty="0" smtClean="0"/>
              <a:t>:</a:t>
            </a:r>
            <a:endParaRPr lang="en-US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Process big documents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 performance is important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There is not need to change the document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76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15150" y="13716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Path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6626" name="Picture 2" descr="C:\Users\Peter\Pictures\Kartinki Telerik\Creative_Art_by_1024.jpg"/>
          <p:cNvPicPr>
            <a:picLocks noChangeAspect="1" noChangeArrowheads="1"/>
          </p:cNvPicPr>
          <p:nvPr/>
        </p:nvPicPr>
        <p:blipFill>
          <a:blip r:embed="rId2" cstate="screen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 flipV="1">
            <a:off x="1439056" y="2547560"/>
            <a:ext cx="6040046" cy="3490080"/>
          </a:xfrm>
          <a:prstGeom prst="roundRect">
            <a:avLst>
              <a:gd name="adj" fmla="val 41805"/>
            </a:avLst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softEdge rad="317500"/>
          </a:effectLst>
        </p:spPr>
      </p:pic>
      <p:pic>
        <p:nvPicPr>
          <p:cNvPr id="2" name="Picture 2" descr="http://nrich.maths.org/content/id/4805/ic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1855" y="3124200"/>
            <a:ext cx="2835987" cy="2771776"/>
          </a:xfrm>
          <a:prstGeom prst="roundRect">
            <a:avLst>
              <a:gd name="adj" fmla="val 9771"/>
            </a:avLst>
          </a:prstGeom>
          <a:noFill/>
          <a:scene3d>
            <a:camera prst="perspectiveRelaxedModerately" fov="6900000"/>
            <a:lightRig rig="threePt" dir="t"/>
          </a:scene3d>
          <a:sp3d>
            <a:bevelT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0" name="Picture 6" descr="http://www.w3.org/Consortium/Offices/Presentations/XSLT_XPATH/images/xpath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942970">
            <a:off x="4581344" y="3133549"/>
            <a:ext cx="3706368" cy="2895600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145676" lon="20724924" rev="1507386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1" name="Picture 7" descr="C:\Trash\xpath-exampl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19500">
            <a:off x="1914851" y="2950370"/>
            <a:ext cx="6724009" cy="61016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isometricTopUp"/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695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P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h (XML Path Language)</a:t>
            </a:r>
            <a:r>
              <a:rPr lang="en-US" dirty="0" smtClean="0"/>
              <a:t> is a language for addressing parts of XML documents</a:t>
            </a:r>
          </a:p>
          <a:p>
            <a:pPr>
              <a:lnSpc>
                <a:spcPct val="100000"/>
              </a:lnSpc>
            </a:pPr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</a:t>
            </a:r>
            <a:r>
              <a:rPr lang="en-US" dirty="0" smtClean="0"/>
              <a:t> expressions contains description of paths to nodes and filter criteria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Example for</a:t>
            </a:r>
            <a:r>
              <a:rPr lang="bg-BG" dirty="0" smtClean="0"/>
              <a:t> 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r>
              <a:rPr lang="bg-BG" dirty="0" smtClean="0"/>
              <a:t>: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200" y="41910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library/book[isbn='1-930110-19-7']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38200" y="4876800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catalog/cd[@price&lt;10.80]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38200" y="5578475"/>
            <a:ext cx="7467600" cy="397032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/book/chapter[3]/para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graph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[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last()</a:t>
            </a:r>
            <a:r>
              <a:rPr lang="bg-BG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3265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XP</a:t>
            </a:r>
            <a:r>
              <a:rPr lang="en-US" dirty="0" smtClean="0"/>
              <a:t>a</a:t>
            </a:r>
            <a:r>
              <a:rPr lang="bg-BG" dirty="0" smtClean="0"/>
              <a:t>th </a:t>
            </a:r>
            <a:r>
              <a:rPr lang="en-US" dirty="0" smtClean="0"/>
              <a:t>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bg-BG" sz="3000" dirty="0" smtClean="0"/>
              <a:t> – </a:t>
            </a:r>
            <a:r>
              <a:rPr lang="en-US" sz="3000" dirty="0" smtClean="0"/>
              <a:t>addresses the root element 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rived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someN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o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 </a:t>
            </a:r>
            <a:r>
              <a:rPr lang="bg-BG" sz="3000" dirty="0" smtClean="0"/>
              <a:t>– </a:t>
            </a:r>
            <a:r>
              <a:rPr lang="en-US" sz="3000" dirty="0" smtClean="0"/>
              <a:t>addresses all nodes with name </a:t>
            </a:r>
            <a:r>
              <a:rPr lang="bg-BG" sz="3000" dirty="0" smtClean="0"/>
              <a:t>"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someN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o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de</a:t>
            </a:r>
            <a:r>
              <a:rPr lang="bg-BG" sz="3000" dirty="0" smtClean="0"/>
              <a:t>", </a:t>
            </a:r>
            <a:r>
              <a:rPr lang="en-US" sz="3000" dirty="0" smtClean="0"/>
              <a:t>straight inheritors to the root</a:t>
            </a:r>
            <a:endParaRPr lang="bg-BG" sz="3000" dirty="0" smtClean="0"/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books/book </a:t>
            </a:r>
            <a:r>
              <a:rPr lang="en-US" sz="3000" dirty="0" smtClean="0"/>
              <a:t>– addresses all nodes 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</a:t>
            </a:r>
            <a:r>
              <a:rPr lang="bg-BG" sz="3000" dirty="0" smtClean="0"/>
              <a:t>"</a:t>
            </a:r>
            <a:r>
              <a:rPr lang="en-US" sz="3000" dirty="0" smtClean="0"/>
              <a:t>, straight inheritors to the node</a:t>
            </a:r>
            <a:r>
              <a:rPr lang="bg-BG" sz="3000" dirty="0" smtClean="0"/>
              <a:t> "</a:t>
            </a:r>
            <a:r>
              <a:rPr lang="en-US" sz="3000" dirty="0" smtClean="0">
                <a:latin typeface="Consolas" pitchFamily="49" charset="0"/>
                <a:cs typeface="Consolas" pitchFamily="49" charset="0"/>
              </a:rPr>
              <a:t>books</a:t>
            </a:r>
            <a:r>
              <a:rPr lang="bg-BG" sz="3000" dirty="0" smtClean="0"/>
              <a:t>"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[price&lt;"10"]/author</a:t>
            </a:r>
            <a:r>
              <a:rPr lang="bg-BG" sz="3000" dirty="0" smtClean="0"/>
              <a:t> – </a:t>
            </a:r>
            <a:r>
              <a:rPr lang="en-US" sz="3000" dirty="0" smtClean="0"/>
              <a:t>addresses all authors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books/book/author</a:t>
            </a:r>
            <a:r>
              <a:rPr lang="bg-BG" sz="3000" dirty="0" smtClean="0"/>
              <a:t>)</a:t>
            </a:r>
            <a:r>
              <a:rPr lang="en-US" sz="3000" dirty="0" smtClean="0"/>
              <a:t>, whose books have price </a:t>
            </a:r>
            <a:r>
              <a:rPr lang="bg-BG" sz="3000" dirty="0" smtClean="0"/>
              <a:t>&lt; "</a:t>
            </a:r>
            <a:r>
              <a:rPr lang="bg-BG" sz="3000" dirty="0" smtClean="0">
                <a:latin typeface="Courier New" pitchFamily="49" charset="0"/>
              </a:rPr>
              <a:t>10</a:t>
            </a:r>
            <a:r>
              <a:rPr lang="bg-BG" sz="3000" dirty="0" smtClean="0"/>
              <a:t>"</a:t>
            </a:r>
            <a:r>
              <a:rPr lang="bg-BG" sz="3000" dirty="0" smtClean="0">
                <a:latin typeface="Courier New" pitchFamily="49" charset="0"/>
              </a:rPr>
              <a:t> </a:t>
            </a:r>
          </a:p>
          <a:p>
            <a:pPr>
              <a:spcAft>
                <a:spcPts val="0"/>
              </a:spcAft>
            </a:pP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items/item[@type="food"] </a:t>
            </a:r>
            <a:r>
              <a:rPr lang="bg-BG" sz="3000" dirty="0" smtClean="0"/>
              <a:t>–</a:t>
            </a:r>
            <a:r>
              <a:rPr lang="en-US" sz="3000" dirty="0" smtClean="0"/>
              <a:t> addresses all nodes with name </a:t>
            </a:r>
            <a:r>
              <a:rPr lang="bg-BG" sz="3000" dirty="0" smtClean="0">
                <a:latin typeface="Consolas" pitchFamily="49" charset="0"/>
                <a:cs typeface="Consolas" pitchFamily="49" charset="0"/>
              </a:rPr>
              <a:t>item</a:t>
            </a:r>
            <a:r>
              <a:rPr lang="en-US" sz="3000" dirty="0" smtClean="0">
                <a:latin typeface="Courier New" pitchFamily="49" charset="0"/>
              </a:rPr>
              <a:t> </a:t>
            </a:r>
            <a:r>
              <a:rPr lang="bg-BG" sz="3000" dirty="0" smtClean="0"/>
              <a:t>(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s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tem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/</a:t>
            </a:r>
            <a:r>
              <a:rPr lang="en-US" sz="3000" dirty="0" smtClean="0">
                <a:latin typeface="Courier New" pitchFamily="49" charset="0"/>
              </a:rPr>
              <a:t>)</a:t>
            </a:r>
            <a:r>
              <a:rPr lang="en-US" sz="3000" dirty="0" smtClean="0"/>
              <a:t>, which have attribut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ype</a:t>
            </a:r>
            <a:r>
              <a:rPr lang="bg-BG" sz="3000" dirty="0" smtClean="0"/>
              <a:t>"</a:t>
            </a:r>
            <a:r>
              <a:rPr lang="en-US" sz="3000" dirty="0" smtClean="0"/>
              <a:t> with value </a:t>
            </a:r>
            <a:r>
              <a:rPr lang="bg-BG" sz="3000" dirty="0" smtClean="0"/>
              <a:t>"</a:t>
            </a:r>
            <a:r>
              <a:rPr lang="bg-BG" sz="30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food</a:t>
            </a:r>
            <a:r>
              <a:rPr lang="bg-BG" sz="3000" dirty="0" smtClean="0"/>
              <a:t>"</a:t>
            </a:r>
            <a:endParaRPr lang="bg-BG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02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223894" y="1524000"/>
            <a:ext cx="6480175" cy="736600"/>
          </a:xfrm>
          <a:prstGeom prst="rect">
            <a:avLst/>
          </a:prstGeom>
        </p:spPr>
        <p:txBody>
          <a:bodyPr tIns="0" bIns="0" anchor="ctr" anchorCtr="0"/>
          <a:lstStyle/>
          <a:p>
            <a:pPr marL="0" marR="0" lvl="0" indent="0" algn="ctr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XSL</a:t>
            </a:r>
            <a:r>
              <a:rPr kumimoji="0" lang="en-US" sz="5000" b="1" i="0" u="none" strike="noStrike" kern="1200" cap="none" spc="0" normalizeH="0" noProof="0" dirty="0" smtClean="0">
                <a:ln w="500">
                  <a:noFill/>
                </a:ln>
                <a:solidFill>
                  <a:schemeClr val="tx2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 Transformations</a:t>
            </a:r>
            <a:endParaRPr kumimoji="0" lang="bg-BG" sz="5000" b="1" i="0" u="none" strike="noStrike" kern="1200" cap="none" spc="0" normalizeH="0" baseline="0" noProof="0" dirty="0">
              <a:ln w="500">
                <a:noFill/>
              </a:ln>
              <a:solidFill>
                <a:schemeClr val="tx2"/>
              </a:solidFill>
              <a:effectLst>
                <a:outerShdw blurRad="30000" dist="30000" dir="2700000" algn="tl" rotWithShape="0">
                  <a:schemeClr val="bg2">
                    <a:shade val="45000"/>
                    <a:satMod val="150000"/>
                    <a:alpha val="90000"/>
                  </a:schemeClr>
                </a:outerShdw>
                <a:reflection blurRad="12000" stA="25000" endPos="49000" dist="5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67150" y="2895600"/>
            <a:ext cx="3600450" cy="2905126"/>
          </a:xfrm>
          <a:prstGeom prst="roundRect">
            <a:avLst>
              <a:gd name="adj" fmla="val 4048"/>
            </a:avLst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114800" y="3267670"/>
            <a:ext cx="1685077" cy="92333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5400" b="1" dirty="0" smtClean="0">
                <a:ln w="11430">
                  <a:solidFill>
                    <a:schemeClr val="accent2">
                      <a:lumMod val="50000"/>
                    </a:schemeClr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rPr>
              <a:t>XSL</a:t>
            </a:r>
            <a:endParaRPr lang="en-US" sz="5400" b="1" dirty="0">
              <a:ln w="11430">
                <a:solidFill>
                  <a:schemeClr val="accent2">
                    <a:lumMod val="50000"/>
                  </a:schemeClr>
                </a:solidFill>
              </a:ln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glow rad="101600">
                  <a:schemeClr val="accent4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27652" name="Picture 4" descr="http://www.dev-farm.com/files/8712/4940/8479/231px-XSLT_en.svg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592611">
            <a:off x="1755243" y="2905857"/>
            <a:ext cx="1814093" cy="3111401"/>
          </a:xfrm>
          <a:prstGeom prst="roundRect">
            <a:avLst>
              <a:gd name="adj" fmla="val 6504"/>
            </a:avLst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20507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SL transformations</a:t>
            </a:r>
            <a:r>
              <a:rPr lang="bg-BG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(XSLT) </a:t>
            </a:r>
            <a:r>
              <a:rPr lang="en-US" dirty="0" smtClean="0"/>
              <a:t>allows to</a:t>
            </a:r>
          </a:p>
          <a:p>
            <a:pPr lvl="1"/>
            <a:r>
              <a:rPr lang="en-US" dirty="0" smtClean="0"/>
              <a:t>Transform of one XML document to other XML document with different structure</a:t>
            </a:r>
          </a:p>
          <a:p>
            <a:pPr lvl="1"/>
            <a:r>
              <a:rPr lang="en-US" dirty="0" smtClean="0"/>
              <a:t>Convert between different XML formats</a:t>
            </a:r>
          </a:p>
          <a:p>
            <a:r>
              <a:rPr lang="en-US" dirty="0" smtClean="0"/>
              <a:t>XSLT depends on XPath</a:t>
            </a:r>
          </a:p>
          <a:p>
            <a:pPr lvl="1"/>
            <a:r>
              <a:rPr lang="en-US" dirty="0" smtClean="0"/>
              <a:t>XPath is used to match parts from the input document and replace them with another XML</a:t>
            </a:r>
          </a:p>
          <a:p>
            <a:r>
              <a:rPr lang="en-US" dirty="0" smtClean="0"/>
              <a:t>In particular XSLT can be used for transforming XML documents to XHTML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8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L Stylesheet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5800" y="966850"/>
            <a:ext cx="7766052" cy="5516525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 bIns="0">
            <a:noAutofit/>
          </a:bodyPr>
          <a:lstStyle/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 encoding="windows-1251"?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stylesheet version="1.0"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xmlns:xsl="http://www.w3.org/1999/XSL/Transform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template match="/"&gt;</a:t>
            </a: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h1&gt;My library&lt;/h1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table bgcolor="#E0E0E0" cellspacing="1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r bgcolor="#EEEEE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d&gt;&lt;b&gt;Title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d&gt;&lt;b&gt;Author&lt;/b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xsl:for-each select="/library/book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tr bgcolor="white"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td&gt;&lt;xsl:value-of select="title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  &lt;td&gt;&lt;xsl:value-of select="author"/&gt;&lt;/td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  &lt;/tr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bg-BG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</a:t>
            </a: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for-each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tabl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dy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html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template&gt;</a:t>
            </a:r>
          </a:p>
          <a:p>
            <a:pPr eaLnBrk="0" hangingPunct="0">
              <a:lnSpc>
                <a:spcPct val="9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18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xsl:stylesheet&gt;</a:t>
            </a:r>
          </a:p>
        </p:txBody>
      </p:sp>
    </p:spTree>
    <p:extLst>
      <p:ext uri="{BB962C8B-B14F-4D97-AF65-F5344CB8AC3E}">
        <p14:creationId xmlns:p14="http://schemas.microsoft.com/office/powerpoint/2010/main" val="353723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ML</a:t>
            </a:r>
            <a:r>
              <a:rPr lang="en-US" dirty="0" smtClean="0"/>
              <a:t> (e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X</a:t>
            </a:r>
            <a:r>
              <a:rPr lang="en-US" dirty="0" smtClean="0"/>
              <a:t>tensible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</a:t>
            </a:r>
            <a:r>
              <a:rPr lang="en-US" dirty="0" smtClean="0"/>
              <a:t>arkup </a:t>
            </a:r>
            <a:r>
              <a:rPr lang="en-US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L</a:t>
            </a:r>
            <a:r>
              <a:rPr lang="en-US" dirty="0" smtClean="0"/>
              <a:t>anguage)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niversal language (notation) for describing structured data using text with tags</a:t>
            </a:r>
            <a:endParaRPr lang="ru-RU" dirty="0" smtClean="0"/>
          </a:p>
          <a:p>
            <a:pPr lvl="1">
              <a:lnSpc>
                <a:spcPct val="110000"/>
              </a:lnSpc>
            </a:pPr>
            <a:r>
              <a:rPr lang="en-US" dirty="0" smtClean="0"/>
              <a:t>The data is stored together with the meta-data about it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Used to describe other languages (formats) for data representati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XML looks like HTML</a:t>
            </a:r>
          </a:p>
          <a:p>
            <a:pPr lvl="1">
              <a:lnSpc>
                <a:spcPct val="110000"/>
              </a:lnSpc>
            </a:pPr>
            <a:r>
              <a:rPr lang="en-US" dirty="0" smtClean="0"/>
              <a:t>Text based language, uses tags and attributes</a:t>
            </a:r>
            <a:endParaRPr lang="ru-R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14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bg-BG" dirty="0" smtClean="0"/>
              <a:t> </a:t>
            </a:r>
            <a:r>
              <a:rPr lang="en-US" dirty="0" smtClean="0"/>
              <a:t>XSL</a:t>
            </a:r>
            <a:r>
              <a:rPr lang="bg-BG" dirty="0" smtClean="0"/>
              <a:t> </a:t>
            </a:r>
            <a:r>
              <a:rPr lang="en-US" dirty="0" smtClean="0"/>
              <a:t>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template match="XPath expr."&gt; </a:t>
            </a:r>
            <a:r>
              <a:rPr lang="en-US" sz="3000" noProof="1" smtClean="0">
                <a:latin typeface="Courier New" pitchFamily="49" charset="0"/>
              </a:rPr>
              <a:t>…</a:t>
            </a:r>
            <a:r>
              <a:rPr lang="en-US" sz="3000" noProof="1" smtClean="0"/>
              <a:t> </a:t>
            </a: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/xsl:template&gt; </a:t>
            </a:r>
            <a:r>
              <a:rPr lang="en-US" sz="3000" noProof="1" smtClean="0"/>
              <a:t>– replaces the pointed with XPath expression part of the document with the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for-each select="XPath expr."&gt; … &lt;/xsl:for-each&gt; </a:t>
            </a:r>
            <a:r>
              <a:rPr lang="en-US" sz="3000" noProof="1" smtClean="0"/>
              <a:t>– replaces each node, pointed by the XPath expression with construction body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0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&lt;xsl:value-of select="XPath expr."/&gt; </a:t>
            </a:r>
            <a:r>
              <a:rPr lang="en-US" sz="3000" noProof="1" smtClean="0"/>
              <a:t>– extracts the value of the given XPath expression (the first occurrence)</a:t>
            </a:r>
          </a:p>
          <a:p>
            <a:pPr>
              <a:lnSpc>
                <a:spcPct val="100000"/>
              </a:lnSpc>
            </a:pPr>
            <a:r>
              <a:rPr lang="en-US" sz="3000" noProof="1" smtClean="0"/>
              <a:t>XSL patterns are valid XML documents!</a:t>
            </a:r>
            <a:endParaRPr lang="en-US" sz="3000" noProof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36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ML Basic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67890" y="6400800"/>
            <a:ext cx="2957797" cy="369332"/>
          </a:xfrm>
        </p:spPr>
        <p:txBody>
          <a:bodyPr/>
          <a:lstStyle/>
          <a:p>
            <a:r>
              <a:rPr lang="en-US" dirty="0" smtClean="0">
                <a:hlinkClick r:id="rId2"/>
              </a:rPr>
              <a:t>http://academy.teleri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22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What does the XML language represents</a:t>
            </a:r>
            <a:r>
              <a:rPr lang="ru-RU" sz="2800" dirty="0" smtClean="0"/>
              <a:t>? </a:t>
            </a:r>
            <a:r>
              <a:rPr lang="en-US" sz="2800" dirty="0" smtClean="0"/>
              <a:t>What does it used for?</a:t>
            </a:r>
            <a:r>
              <a:rPr lang="ru-RU" sz="2800" dirty="0" smtClean="0"/>
              <a:t> </a:t>
            </a:r>
            <a:endParaRPr lang="en-US" sz="2800" dirty="0" smtClean="0"/>
          </a:p>
          <a:p>
            <a:pPr marL="446088" indent="-446088">
              <a:buSzPct val="90000"/>
              <a:buFont typeface="+mj-lt"/>
              <a:buAutoNum type="arabicPeriod"/>
              <a:tabLst/>
            </a:pPr>
            <a:r>
              <a:rPr lang="en-US" sz="2800" dirty="0" smtClean="0"/>
              <a:t>Create XML document </a:t>
            </a:r>
            <a:r>
              <a:rPr lang="en-US" sz="28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dirty="0" smtClean="0"/>
              <a:t>, which contains structured description of students. For each student you should enter information for his name, sex, birth date, phone, email, course, specialty, faculty number and a list of taken exams (exam name, tutor, score).</a:t>
            </a:r>
          </a:p>
          <a:p>
            <a:pPr marL="446088" indent="-446088">
              <a:buFont typeface="+mj-lt"/>
              <a:buAutoNum type="arabicPeriod"/>
              <a:tabLst/>
            </a:pPr>
            <a:r>
              <a:rPr lang="en-US" sz="2800" dirty="0" smtClean="0"/>
              <a:t>What does the namespaces represents in the XML documents? What are they used for? 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74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(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dirty="0" smtClean="0"/>
              <a:t>Explor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hlinkClick r:id="rId2"/>
              </a:rPr>
              <a:t>http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hlinkClick r:id="rId2"/>
              </a:rPr>
              <a:t>://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hlinkClick r:id="rId2"/>
              </a:rPr>
              <a:t>en.wikipedia.org/wiki/ Uniform_Resource_Identifier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 </a:t>
            </a:r>
            <a:r>
              <a:rPr lang="en-US" sz="2800" dirty="0" smtClean="0"/>
              <a:t>to learn more about </a:t>
            </a:r>
            <a:r>
              <a:rPr lang="en-US" sz="2800" dirty="0" smtClean="0"/>
              <a:t>URI, URN and URL definitions.</a:t>
            </a:r>
            <a:endParaRPr lang="en-US" sz="2800" noProof="1" smtClean="0"/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Add default namespace for the students 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urn:students</a:t>
            </a:r>
            <a:r>
              <a:rPr lang="en-US" sz="2800" noProof="1" smtClean="0">
                <a:latin typeface="Courier New" pitchFamily="49" charset="0"/>
              </a:rPr>
              <a:t>"</a:t>
            </a:r>
            <a:r>
              <a:rPr lang="en-US" sz="2800" noProof="1" smtClean="0"/>
              <a:t>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Create XSD Schema for the </a:t>
            </a:r>
            <a:r>
              <a:rPr lang="en-US" sz="2800" noProof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Consolas" pitchFamily="49" charset="0"/>
                <a:cs typeface="Consolas" pitchFamily="49" charset="0"/>
              </a:rPr>
              <a:t>students.xml</a:t>
            </a:r>
            <a:r>
              <a:rPr lang="en-US" sz="2800" noProof="1" smtClean="0"/>
              <a:t> </a:t>
            </a:r>
            <a:r>
              <a:rPr lang="en-US" sz="2800" noProof="1" smtClean="0"/>
              <a:t>document. Add </a:t>
            </a:r>
            <a:r>
              <a:rPr lang="en-US" sz="2800" noProof="1" smtClean="0"/>
              <a:t>new elements in the schema: information for enrollment (date and exam score) and teacher's endorsements</a:t>
            </a:r>
            <a:r>
              <a:rPr lang="en-US" sz="2800" noProof="1" smtClean="0"/>
              <a:t>.</a:t>
            </a:r>
          </a:p>
          <a:p>
            <a:pPr marL="449263" indent="-449263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r>
              <a:rPr lang="en-US" sz="2800" noProof="1" smtClean="0"/>
              <a:t>Write a XSL stylesheet to visualize the students as HTML. Test it in your favourite browser.</a:t>
            </a:r>
            <a:endParaRPr lang="en-US" sz="2800" noProof="1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10600" y="6553200"/>
            <a:ext cx="457200" cy="228600"/>
          </a:xfrm>
        </p:spPr>
        <p:txBody>
          <a:bodyPr/>
          <a:lstStyle/>
          <a:p>
            <a:pPr>
              <a:defRPr/>
            </a:pPr>
            <a:fld id="{7342FDA3-937C-4279-9112-3D21772C77D3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182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Free Trainings @ Telerik Academy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"Web Design with HTM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5</a:t>
            </a:r>
            <a:r>
              <a:rPr lang="en-US" dirty="0" smtClean="0"/>
              <a:t>, CSS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dirty="0" smtClean="0"/>
              <a:t> and JavaScript" course @ Telerik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2" tooltip="&quot;Web Design with HTML 5, CSS 3 and JavaScript&quot; course @ Telerik Academy"/>
              </a:rPr>
              <a:t>html5course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3" tooltip="Telerik Software Academy - Free Programming Courses"/>
              </a:rPr>
              <a:t>academy.telerik.com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Academy @ Facebook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4" tooltip="Telerik Softyware Academy @ Facebook"/>
              </a:rPr>
              <a:t>facebook.com/TelerikAcademy</a:t>
            </a:r>
            <a:endParaRPr lang="en-US" noProof="1" smtClean="0"/>
          </a:p>
          <a:p>
            <a:pPr marL="282575" lvl="1" indent="-282575">
              <a:spcBef>
                <a:spcPts val="120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dirty="0" smtClean="0"/>
              <a:t>Telerik Software Academy Forums</a:t>
            </a:r>
          </a:p>
          <a:p>
            <a:pPr marL="574675" lvl="2" indent="-282575">
              <a:buClr>
                <a:schemeClr val="accent5">
                  <a:lumMod val="40000"/>
                  <a:lumOff val="60000"/>
                </a:schemeClr>
              </a:buClr>
              <a:buSzPct val="70000"/>
              <a:buFont typeface="Wingdings 2" pitchFamily="18" charset="2"/>
              <a:buChar char=""/>
              <a:tabLst>
                <a:tab pos="282575" algn="l"/>
              </a:tabLst>
            </a:pPr>
            <a:r>
              <a:rPr lang="en-US" noProof="1" smtClean="0">
                <a:hlinkClick r:id="rId5" tooltip="Telerik Software Academy Forums - Community for Programmers"/>
              </a:rPr>
              <a:t>forums.academy.telerik.com</a:t>
            </a:r>
            <a:endParaRPr lang="en-US" noProof="1"/>
          </a:p>
        </p:txBody>
      </p:sp>
      <p:pic>
        <p:nvPicPr>
          <p:cNvPr id="5" name="Picture 5">
            <a:hlinkClick r:id="rId5" tooltip="Telerik Software Academy Forums - Discussion Board for Developers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2349" y="5029200"/>
            <a:ext cx="1466851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>
            <a:hlinkClick r:id="rId3" tooltip="Telerik Software Academy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8941" y="2969616"/>
            <a:ext cx="3137859" cy="918234"/>
          </a:xfrm>
          <a:prstGeom prst="rect">
            <a:avLst/>
          </a:prstGeom>
          <a:noFill/>
          <a:ln>
            <a:solidFill>
              <a:srgbClr val="9BCC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>
            <a:hlinkClick r:id="rId8" tooltip="Telerik Academy @ Facebook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2100" y="4228275"/>
            <a:ext cx="938213" cy="93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2" tooltip="&quot;Web Design with HTML 5, CSS 3 and JavaScript&quot; course @ Telerik Academy"/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6499" y="1026915"/>
            <a:ext cx="1230302" cy="979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87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XML?</a:t>
            </a:r>
            <a:r>
              <a:rPr lang="bg-BG" dirty="0" smtClean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ldwide standard, supported by the W3C (</a:t>
            </a:r>
            <a:r>
              <a:rPr lang="en-US" dirty="0" smtClean="0">
                <a:hlinkClick r:id="rId2"/>
              </a:rPr>
              <a:t>www.w3c.org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Independent of the hardware platform, OS and programming languages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9458" name="Picture 2" descr="C:\downloads\Space Art HD Wallpapers\96 Space Art HD Wallpapers 1920x1080\Space Art\Space Art (12).jp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 rot="21434838">
            <a:off x="679635" y="3160973"/>
            <a:ext cx="7008392" cy="3342330"/>
          </a:xfrm>
          <a:prstGeom prst="roundRect">
            <a:avLst>
              <a:gd name="adj" fmla="val 47686"/>
            </a:avLst>
          </a:prstGeom>
          <a:noFill/>
          <a:ln>
            <a:noFill/>
          </a:ln>
          <a:effectLst>
            <a:softEdge rad="635000"/>
          </a:effectLst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53899">
            <a:off x="6477122" y="4132967"/>
            <a:ext cx="1882898" cy="213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420812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–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pic>
        <p:nvPicPr>
          <p:cNvPr id="26626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9000" y="981961"/>
            <a:ext cx="1444256" cy="72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7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</a:t>
            </a:r>
            <a:r>
              <a:rPr lang="en-US" smtClean="0"/>
              <a:t>– Example 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85800" y="1295400"/>
            <a:ext cx="7772400" cy="4913076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?xml version="1.0"?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library name=".NET Developer's Library"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title&gt;Professional C# 4.0 and .NET 4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Christian 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Nagel&lt;/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0-470-50225-9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Silverlight in Actio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title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Pete Brown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author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  &lt;</a:t>
            </a:r>
            <a:r>
              <a:rPr lang="en-US" sz="2200" b="1" noProof="1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978-1-935182-37-5&lt;/</a:t>
            </a: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isbn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  &lt;/book&gt;</a:t>
            </a:r>
          </a:p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200" b="1" noProof="1" smtClean="0">
                <a:solidFill>
                  <a:srgbClr val="8CF4F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  <a:sym typeface="Wingdings" pitchFamily="2" charset="2"/>
              </a:rPr>
              <a:t>&lt;/library&gt;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V="1">
            <a:off x="4646279" y="1006375"/>
            <a:ext cx="3659520" cy="425648"/>
          </a:xfrm>
          <a:prstGeom prst="wedgeRoundRectCallout">
            <a:avLst>
              <a:gd name="adj1" fmla="val 41829"/>
              <a:gd name="adj2" fmla="val 10510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Attribute (key / value pair)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rot="10800000" flipV="1">
            <a:off x="2535865" y="3781923"/>
            <a:ext cx="1828801" cy="425648"/>
          </a:xfrm>
          <a:prstGeom prst="wedgeRoundRectCallout">
            <a:avLst>
              <a:gd name="adj1" fmla="val 75380"/>
              <a:gd name="adj2" fmla="val 29291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Open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43745" y="1341473"/>
            <a:ext cx="3261351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 rot="10800000" flipV="1">
            <a:off x="2133600" y="367902"/>
            <a:ext cx="1871496" cy="851297"/>
          </a:xfrm>
          <a:prstGeom prst="wedgeRoundRectCallout">
            <a:avLst>
              <a:gd name="adj1" fmla="val 82002"/>
              <a:gd name="adj2" fmla="val 700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XML header tag 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(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prolog</a:t>
            </a:r>
            <a:r>
              <a:rPr lang="bg-BG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)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105247" y="1731334"/>
            <a:ext cx="5039832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 rot="10800000" flipV="1">
            <a:off x="2438398" y="2057400"/>
            <a:ext cx="3581402" cy="425648"/>
          </a:xfrm>
          <a:prstGeom prst="wedgeRoundRectCallout">
            <a:avLst>
              <a:gd name="adj1" fmla="val 61922"/>
              <a:gd name="adj2" fmla="val -59542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Root (document) 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893134" y="1725457"/>
            <a:ext cx="11430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305847" y="3179134"/>
            <a:ext cx="4758254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 rot="10800000" flipV="1">
            <a:off x="4800600" y="3781923"/>
            <a:ext cx="1476375" cy="425648"/>
          </a:xfrm>
          <a:prstGeom prst="wedgeRoundRectCallout">
            <a:avLst>
              <a:gd name="adj1" fmla="val 40516"/>
              <a:gd name="adj2" fmla="val -10115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045534" y="3918099"/>
            <a:ext cx="990600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045534" y="5409680"/>
            <a:ext cx="116426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0800000" flipV="1">
            <a:off x="2584779" y="5638800"/>
            <a:ext cx="1644319" cy="425648"/>
          </a:xfrm>
          <a:prstGeom prst="wedgeRoundRectCallout">
            <a:avLst>
              <a:gd name="adj1" fmla="val 72598"/>
              <a:gd name="adj2" fmla="val -56829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Closing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tag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291314" y="5030452"/>
            <a:ext cx="2661686" cy="379228"/>
          </a:xfrm>
          <a:prstGeom prst="rect">
            <a:avLst/>
          </a:prstGeom>
          <a:solidFill>
            <a:schemeClr val="accent5">
              <a:lumMod val="40000"/>
              <a:lumOff val="60000"/>
              <a:alpha val="15000"/>
            </a:schemeClr>
          </a:solidFill>
          <a:ln w="12700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square">
            <a:noAutofit/>
          </a:bodyPr>
          <a:lstStyle/>
          <a:p>
            <a:pPr eaLnBrk="0" hangingPunct="0">
              <a:lnSpc>
                <a:spcPct val="110000"/>
              </a:lnSpc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endParaRPr lang="en-US" sz="2200" b="1" noProof="1" smtClean="0">
              <a:solidFill>
                <a:srgbClr val="8CF4F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  <a:sym typeface="Wingdings" pitchFamily="2" charset="2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 rot="10800000" flipV="1">
            <a:off x="4536849" y="5638106"/>
            <a:ext cx="2168751" cy="425648"/>
          </a:xfrm>
          <a:prstGeom prst="wedgeRoundRectCallout">
            <a:avLst>
              <a:gd name="adj1" fmla="val 45671"/>
              <a:gd name="adj2" fmla="val -116074"/>
              <a:gd name="adj3" fmla="val 16667"/>
            </a:avLst>
          </a:prstGeom>
          <a:solidFill>
            <a:srgbClr val="9F8471"/>
          </a:solidFill>
          <a:ln w="6350">
            <a:solidFill>
              <a:schemeClr val="tx1">
                <a:lumMod val="20000"/>
                <a:lumOff val="80000"/>
              </a:schemeClr>
            </a:solidFill>
          </a:ln>
        </p:spPr>
        <p:txBody>
          <a:bodyPr wrap="square" lIns="36000" tIns="0" rIns="36000" bIns="0">
            <a:spAutoFit/>
          </a:bodyPr>
          <a:lstStyle/>
          <a:p>
            <a:pPr algn="ctr" eaLnBrk="0" hangingPunct="0">
              <a:lnSpc>
                <a:spcPts val="3000"/>
              </a:lnSpc>
              <a:spcBef>
                <a:spcPts val="0"/>
              </a:spcBef>
              <a:buClr>
                <a:schemeClr val="accent5">
                  <a:lumMod val="40000"/>
                  <a:lumOff val="60000"/>
                </a:schemeClr>
              </a:buClr>
              <a:buSzPct val="70000"/>
            </a:pPr>
            <a:r>
              <a:rPr lang="en-US" sz="2400" b="1" dirty="0" smtClean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Element </a:t>
            </a:r>
            <a:r>
              <a:rPr lang="en-US" sz="2400" b="1" dirty="0">
                <a:solidFill>
                  <a:srgbClr val="F7FFE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Consolas" pitchFamily="49" charset="0"/>
              </a:rPr>
              <a:t>value</a:t>
            </a:r>
            <a:endParaRPr lang="bg-BG" sz="2400" b="1" dirty="0">
              <a:solidFill>
                <a:srgbClr val="F7FFE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412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4" grpId="0" animBg="1"/>
      <p:bldP spid="7" grpId="0" animBg="1"/>
      <p:bldP spid="15" grpId="0" animBg="1"/>
      <p:bldP spid="13" grpId="0" animBg="1"/>
      <p:bldP spid="16" grpId="0" animBg="1"/>
      <p:bldP spid="17" grpId="0" animBg="1"/>
      <p:bldP spid="8" grpId="0" animBg="1"/>
      <p:bldP spid="18" grpId="0" animBg="1"/>
      <p:bldP spid="19" grpId="0" animBg="1"/>
      <p:bldP spid="9" grpId="0" animBg="1"/>
      <p:bldP spid="20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 HT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91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Similarities between</a:t>
            </a:r>
            <a:r>
              <a:rPr lang="bg-BG" dirty="0" smtClean="0"/>
              <a:t> </a:t>
            </a:r>
            <a:r>
              <a:rPr lang="en-US" dirty="0" smtClean="0"/>
              <a:t>XML</a:t>
            </a:r>
            <a:r>
              <a:rPr lang="bg-BG" dirty="0" smtClean="0"/>
              <a:t> </a:t>
            </a:r>
            <a:r>
              <a:rPr lang="en-US" dirty="0" smtClean="0"/>
              <a:t>and</a:t>
            </a:r>
            <a:r>
              <a:rPr lang="bg-BG" dirty="0" smtClean="0"/>
              <a:t> </a:t>
            </a:r>
            <a:r>
              <a:rPr lang="en-US" dirty="0" smtClean="0"/>
              <a:t>HTML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are text based notations</a:t>
            </a:r>
            <a:endParaRPr lang="bg-BG" dirty="0" smtClean="0"/>
          </a:p>
          <a:p>
            <a:pPr lvl="1">
              <a:lnSpc>
                <a:spcPct val="100000"/>
              </a:lnSpc>
            </a:pPr>
            <a:r>
              <a:rPr lang="en-US" dirty="0" smtClean="0"/>
              <a:t>Both use tags and attributes</a:t>
            </a:r>
            <a:endParaRPr lang="bg-BG" dirty="0" smtClean="0"/>
          </a:p>
          <a:p>
            <a:pPr>
              <a:lnSpc>
                <a:spcPct val="100000"/>
              </a:lnSpc>
            </a:pPr>
            <a:r>
              <a:rPr lang="en-US" dirty="0" smtClean="0"/>
              <a:t>Differences between XML and HTM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is a language, and XML is a </a:t>
            </a:r>
            <a:br>
              <a:rPr lang="en-US" dirty="0" smtClean="0"/>
            </a:br>
            <a:r>
              <a:rPr lang="en-US" dirty="0" smtClean="0"/>
              <a:t>syntax for describing other language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HTML describes the formatting of information, XML describes structured informa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XML requires the documents to be </a:t>
            </a:r>
            <a:br>
              <a:rPr lang="en-US" dirty="0" smtClean="0"/>
            </a:br>
            <a:r>
              <a:rPr lang="en-US" dirty="0" smtClean="0"/>
              <a:t>well-formatted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57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ll-Formed XML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715000"/>
          </a:xfrm>
        </p:spPr>
        <p:txBody>
          <a:bodyPr/>
          <a:lstStyle/>
          <a:p>
            <a:r>
              <a:rPr lang="en-US" dirty="0" smtClean="0"/>
              <a:t>Well-formed XML:</a:t>
            </a:r>
          </a:p>
          <a:p>
            <a:pPr lvl="1"/>
            <a:r>
              <a:rPr lang="en-US" dirty="0" smtClean="0"/>
              <a:t>All tags should be closed in the correct order of nesting</a:t>
            </a:r>
          </a:p>
          <a:p>
            <a:pPr lvl="1"/>
            <a:r>
              <a:rPr lang="en-US" dirty="0" smtClean="0"/>
              <a:t>Attributes should always be closed</a:t>
            </a:r>
          </a:p>
          <a:p>
            <a:pPr lvl="1"/>
            <a:r>
              <a:rPr lang="en-US" dirty="0" smtClean="0"/>
              <a:t>The document should contain only one root element</a:t>
            </a:r>
          </a:p>
          <a:p>
            <a:pPr lvl="1"/>
            <a:r>
              <a:rPr lang="en-US" dirty="0" smtClean="0"/>
              <a:t>Tag and attribute names retain certain restrictions</a:t>
            </a:r>
            <a:endParaRPr lang="bg-BG" sz="3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452FF4-89E3-4D1B-9927-2DBDC00E58D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27650" name="Picture 2" descr="http://www.validicons.com/OSI_pngs/osi_xml_wt_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72146" y="5410200"/>
            <a:ext cx="19050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909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rik Academy">
  <a:themeElements>
    <a:clrScheme name="Telerik Colors Theme">
      <a:dk1>
        <a:sysClr val="windowText" lastClr="000000"/>
      </a:dk1>
      <a:lt1>
        <a:srgbClr val="CCFF66"/>
      </a:lt1>
      <a:dk2>
        <a:srgbClr val="30356E"/>
      </a:dk2>
      <a:lt2>
        <a:srgbClr val="CCFF33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76B200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1352</TotalTime>
  <Words>2435</Words>
  <Application>Microsoft Office PowerPoint</Application>
  <PresentationFormat>On-screen Show (4:3)</PresentationFormat>
  <Paragraphs>397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4" baseType="lpstr">
      <vt:lpstr>Arial Black</vt:lpstr>
      <vt:lpstr>Calibri</vt:lpstr>
      <vt:lpstr>Cambria</vt:lpstr>
      <vt:lpstr>Consolas</vt:lpstr>
      <vt:lpstr>Corbel</vt:lpstr>
      <vt:lpstr>Courier New</vt:lpstr>
      <vt:lpstr>Wingdings</vt:lpstr>
      <vt:lpstr>Wingdings 2</vt:lpstr>
      <vt:lpstr>Telerik Academy</vt:lpstr>
      <vt:lpstr>Visio</vt:lpstr>
      <vt:lpstr>XML Basics</vt:lpstr>
      <vt:lpstr>Table of Contents</vt:lpstr>
      <vt:lpstr>What is XML?</vt:lpstr>
      <vt:lpstr>What is XML?</vt:lpstr>
      <vt:lpstr>What is XML? (2)</vt:lpstr>
      <vt:lpstr>XML – Example</vt:lpstr>
      <vt:lpstr>XML – Example (2)</vt:lpstr>
      <vt:lpstr>XML and HTML</vt:lpstr>
      <vt:lpstr>Well-Formed XML Documents</vt:lpstr>
      <vt:lpstr>Well-Formed XML Documents (2)</vt:lpstr>
      <vt:lpstr>When to Use XML?</vt:lpstr>
      <vt:lpstr>When to Use XML? (2)</vt:lpstr>
      <vt:lpstr>XML Namespaces</vt:lpstr>
      <vt:lpstr>Namespaces</vt:lpstr>
      <vt:lpstr>Namespaces (2)</vt:lpstr>
      <vt:lpstr>Namespaces – Example</vt:lpstr>
      <vt:lpstr>Namespaces – Example (2)</vt:lpstr>
      <vt:lpstr>XML Schemas and Validation</vt:lpstr>
      <vt:lpstr>XML Schemas and Validation</vt:lpstr>
      <vt:lpstr>The DTD Language</vt:lpstr>
      <vt:lpstr>XSD Schemas</vt:lpstr>
      <vt:lpstr>XSD Schemas – Example</vt:lpstr>
      <vt:lpstr>XSD Schemas – Example (2)</vt:lpstr>
      <vt:lpstr>Visual Studio Schema Editor </vt:lpstr>
      <vt:lpstr>Working with the XSD Editor in Visual Studio</vt:lpstr>
      <vt:lpstr>PowerPoint Presentation</vt:lpstr>
      <vt:lpstr>XML Parsers</vt:lpstr>
      <vt:lpstr>XML Working Models</vt:lpstr>
      <vt:lpstr>The DOM Parser</vt:lpstr>
      <vt:lpstr>The DOM Parser (2)</vt:lpstr>
      <vt:lpstr>The SAX Parsers</vt:lpstr>
      <vt:lpstr>The StAX Parser</vt:lpstr>
      <vt:lpstr>When to Use DOM and When to Use SAX / StAX?</vt:lpstr>
      <vt:lpstr>PowerPoint Presentation</vt:lpstr>
      <vt:lpstr>XPath</vt:lpstr>
      <vt:lpstr>XPath Expressions</vt:lpstr>
      <vt:lpstr>PowerPoint Presentation</vt:lpstr>
      <vt:lpstr>XSL Transformations</vt:lpstr>
      <vt:lpstr>XSL Stylesheet – Example</vt:lpstr>
      <vt:lpstr>The XSL Language</vt:lpstr>
      <vt:lpstr>XML Basics</vt:lpstr>
      <vt:lpstr>Exercises</vt:lpstr>
      <vt:lpstr>Exercises (2)</vt:lpstr>
      <vt:lpstr>Free Trainings @ Telerik Academy</vt:lpstr>
    </vt:vector>
  </TitlesOfParts>
  <Company>Telerik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Basics</dc:title>
  <dc:subject>Telerik Software Academy</dc:subject>
  <dc:creator>Svetlin Nakov</dc:creator>
  <cp:keywords>XML</cp:keywords>
  <cp:lastModifiedBy>Svetlin Nakov</cp:lastModifiedBy>
  <cp:revision>363</cp:revision>
  <dcterms:created xsi:type="dcterms:W3CDTF">2007-12-08T16:03:35Z</dcterms:created>
  <dcterms:modified xsi:type="dcterms:W3CDTF">2013-07-17T18:00:02Z</dcterms:modified>
  <cp:category>software engineering</cp:category>
</cp:coreProperties>
</file>